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883554" w14:textId="77777777" w:rsidR="006D2B72" w:rsidRDefault="006D2B72" w:rsidP="006D2B72">
      <w:pPr>
        <w:jc w:val="center"/>
      </w:pPr>
    </w:p>
    <w:p w14:paraId="4372A91D" w14:textId="77777777" w:rsidR="006D2B72" w:rsidRDefault="006D2B72" w:rsidP="006D2B72">
      <w:pPr>
        <w:jc w:val="center"/>
      </w:pPr>
    </w:p>
    <w:p w14:paraId="20CE8FF5" w14:textId="77777777" w:rsidR="006D2B72" w:rsidRDefault="006D2B72" w:rsidP="006D2B72">
      <w:pPr>
        <w:jc w:val="center"/>
      </w:pPr>
    </w:p>
    <w:p w14:paraId="2F757C5A" w14:textId="77777777" w:rsidR="006D2B72" w:rsidRPr="009D251F" w:rsidRDefault="006D2B72" w:rsidP="006D2B72">
      <w:pPr>
        <w:jc w:val="center"/>
      </w:pPr>
      <w:r>
        <w:rPr>
          <w:noProof/>
        </w:rPr>
        <w:drawing>
          <wp:inline distT="0" distB="0" distL="0" distR="0" wp14:anchorId="27A8EC3B" wp14:editId="167B6B07">
            <wp:extent cx="2886075" cy="2886075"/>
            <wp:effectExtent l="0" t="0" r="9525" b="9525"/>
            <wp:docPr id="1" name="图片 1" descr="https://dss0.bdstatic.com/6Ox1bjeh1BF3odCf/it/u=2326181578,3327523290&amp;fm=74&amp;app=80&amp;f=JPEG&amp;size=f121,121?sec=1880279984&amp;t=0b31939a9de28d76ed2d63154b90c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dss0.bdstatic.com/6Ox1bjeh1BF3odCf/it/u=2326181578,3327523290&amp;fm=74&amp;app=80&amp;f=JPEG&amp;size=f121,121?sec=1880279984&amp;t=0b31939a9de28d76ed2d63154b90c08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05413" w14:textId="56C23DA6" w:rsidR="006D2B72" w:rsidRPr="00446FB7" w:rsidRDefault="00F56176" w:rsidP="006D2B72">
      <w:pPr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麻辣精灵GIS概要设计</w:t>
      </w:r>
    </w:p>
    <w:p w14:paraId="5E162C66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院系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地球与空间科学学院</w:t>
      </w:r>
    </w:p>
    <w:p w14:paraId="13B23A8C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班级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2017级五班</w:t>
      </w:r>
    </w:p>
    <w:p w14:paraId="377CB925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组</w:t>
      </w:r>
      <w:r>
        <w:rPr>
          <w:rFonts w:ascii="黑体" w:eastAsia="黑体" w:hAnsi="黑体" w:hint="eastAsia"/>
          <w:sz w:val="32"/>
          <w:szCs w:val="32"/>
        </w:rPr>
        <w:t>名</w:t>
      </w:r>
      <w:r w:rsidRPr="009D251F">
        <w:rPr>
          <w:rFonts w:ascii="黑体" w:eastAsia="黑体" w:hAnsi="黑体" w:hint="eastAsia"/>
          <w:sz w:val="32"/>
          <w:szCs w:val="32"/>
        </w:rPr>
        <w:t>：</w:t>
      </w:r>
      <w:r>
        <w:rPr>
          <w:rFonts w:ascii="黑体" w:eastAsia="黑体" w:hAnsi="黑体" w:hint="eastAsia"/>
          <w:sz w:val="32"/>
          <w:szCs w:val="32"/>
          <w:u w:val="single"/>
        </w:rPr>
        <w:t>麻辣精灵GIS</w:t>
      </w:r>
    </w:p>
    <w:p w14:paraId="46D78154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组员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姜金廷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proofErr w:type="gramStart"/>
      <w:r w:rsidRPr="009D251F">
        <w:rPr>
          <w:rFonts w:ascii="黑体" w:eastAsia="黑体" w:hAnsi="黑体" w:hint="eastAsia"/>
          <w:sz w:val="32"/>
          <w:szCs w:val="32"/>
          <w:u w:val="single"/>
        </w:rPr>
        <w:t>李法承</w:t>
      </w:r>
      <w:proofErr w:type="gramEnd"/>
      <w:r>
        <w:rPr>
          <w:rFonts w:ascii="黑体" w:eastAsia="黑体" w:hAnsi="黑体"/>
          <w:sz w:val="32"/>
          <w:szCs w:val="32"/>
          <w:u w:val="single"/>
        </w:rPr>
        <w:t xml:space="preserve"> 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李子锦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proofErr w:type="gramStart"/>
      <w:r w:rsidRPr="009D251F">
        <w:rPr>
          <w:rFonts w:ascii="黑体" w:eastAsia="黑体" w:hAnsi="黑体" w:hint="eastAsia"/>
          <w:sz w:val="32"/>
          <w:szCs w:val="32"/>
          <w:u w:val="single"/>
        </w:rPr>
        <w:t>马涵</w:t>
      </w:r>
      <w:proofErr w:type="gramEnd"/>
      <w:r w:rsidRPr="009D251F">
        <w:rPr>
          <w:rFonts w:ascii="黑体" w:eastAsia="黑体" w:hAnsi="黑体" w:hint="eastAsia"/>
          <w:sz w:val="32"/>
          <w:szCs w:val="32"/>
          <w:u w:val="single"/>
        </w:rPr>
        <w:t>聪</w:t>
      </w:r>
    </w:p>
    <w:p w14:paraId="548958E5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42419D1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67FF2B7C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334159B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02DA1D1" w14:textId="77777777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1A5A5D8" w14:textId="4E141602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二〇二〇年</w:t>
      </w:r>
      <w:r w:rsidR="00F56176">
        <w:rPr>
          <w:rFonts w:ascii="黑体" w:eastAsia="黑体" w:hAnsi="黑体" w:hint="eastAsia"/>
          <w:sz w:val="32"/>
          <w:szCs w:val="32"/>
        </w:rPr>
        <w:t>四</w:t>
      </w:r>
      <w:r w:rsidRPr="009D251F">
        <w:rPr>
          <w:rFonts w:ascii="黑体" w:eastAsia="黑体" w:hAnsi="黑体" w:hint="eastAsia"/>
          <w:sz w:val="32"/>
          <w:szCs w:val="32"/>
        </w:rPr>
        <w:t>月</w:t>
      </w:r>
    </w:p>
    <w:p w14:paraId="3AD81DEB" w14:textId="77777777" w:rsidR="006D2B72" w:rsidRDefault="006D2B72" w:rsidP="006D2B72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48885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000A108" w14:textId="77777777" w:rsidR="006D2B72" w:rsidRDefault="006D2B72" w:rsidP="006D2B72">
          <w:pPr>
            <w:pStyle w:val="TOC"/>
          </w:pPr>
          <w:r>
            <w:rPr>
              <w:lang w:val="zh-CN"/>
            </w:rPr>
            <w:t>目录</w:t>
          </w:r>
        </w:p>
        <w:p w14:paraId="4A346DB8" w14:textId="0908C9DE" w:rsidR="002E5AB7" w:rsidRDefault="006D2B72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537814" w:history="1">
            <w:r w:rsidR="002E5AB7" w:rsidRPr="00E900DB">
              <w:rPr>
                <w:rStyle w:val="a3"/>
                <w:noProof/>
              </w:rPr>
              <w:t>一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概述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4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58620FB9" w14:textId="402B884E" w:rsidR="002E5AB7" w:rsidRDefault="00CB5911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8537815" w:history="1">
            <w:r w:rsidR="002E5AB7" w:rsidRPr="00E900DB">
              <w:rPr>
                <w:rStyle w:val="a3"/>
                <w:noProof/>
              </w:rPr>
              <w:t>二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术语表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5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45020AEB" w14:textId="4EF90758" w:rsidR="002E5AB7" w:rsidRDefault="00CB5911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8537816" w:history="1">
            <w:r w:rsidR="002E5AB7" w:rsidRPr="00E900DB">
              <w:rPr>
                <w:rStyle w:val="a3"/>
                <w:noProof/>
              </w:rPr>
              <w:t>三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用例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6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7A69A39F" w14:textId="16990400" w:rsidR="002E5AB7" w:rsidRDefault="00CB5911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8537817" w:history="1">
            <w:r w:rsidR="002E5AB7" w:rsidRPr="00E900DB">
              <w:rPr>
                <w:rStyle w:val="a3"/>
                <w:noProof/>
              </w:rPr>
              <w:t>四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设计概述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7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4A2308BE" w14:textId="181A762D" w:rsidR="006D2B72" w:rsidRDefault="006D2B72" w:rsidP="006D2B72">
          <w:r>
            <w:rPr>
              <w:b/>
              <w:bCs/>
              <w:lang w:val="zh-CN"/>
            </w:rPr>
            <w:fldChar w:fldCharType="end"/>
          </w:r>
        </w:p>
      </w:sdtContent>
    </w:sdt>
    <w:p w14:paraId="3D134773" w14:textId="77777777" w:rsidR="006D2B72" w:rsidRDefault="006D2B72" w:rsidP="006D2B72">
      <w:pPr>
        <w:widowControl/>
        <w:jc w:val="left"/>
      </w:pPr>
      <w:r>
        <w:br w:type="page"/>
      </w:r>
    </w:p>
    <w:p w14:paraId="0B5F6564" w14:textId="32E56FFB" w:rsidR="00F128E2" w:rsidRDefault="00CB5A41" w:rsidP="00CB5A41">
      <w:pPr>
        <w:pStyle w:val="1"/>
      </w:pPr>
      <w:bookmarkStart w:id="0" w:name="_Toc38537814"/>
      <w:r>
        <w:rPr>
          <w:rFonts w:hint="eastAsia"/>
        </w:rPr>
        <w:lastRenderedPageBreak/>
        <w:t>一、</w:t>
      </w:r>
      <w:r w:rsidR="00F56F5C">
        <w:rPr>
          <w:rFonts w:hint="eastAsia"/>
        </w:rPr>
        <w:t>概述</w:t>
      </w:r>
      <w:bookmarkEnd w:id="0"/>
    </w:p>
    <w:p w14:paraId="284408F1" w14:textId="3817CF73" w:rsidR="007F3551" w:rsidRDefault="007F3551" w:rsidP="007F3551">
      <w:pPr>
        <w:ind w:firstLine="420"/>
      </w:pPr>
      <w:r>
        <w:rPr>
          <w:rFonts w:hint="eastAsia"/>
        </w:rPr>
        <w:t>麻辣精灵GIS项目为本组尝试开发的小型GIS应用软件，模仿市面上已有的ArcGIS，QGIS等软件，开发一款能够进行数据存取、数据编辑、地图操作、地图查询以及外部数据输入输出的应用软件。</w:t>
      </w:r>
    </w:p>
    <w:p w14:paraId="047E3477" w14:textId="0BF8B322" w:rsidR="007F3551" w:rsidRDefault="00CA6FB2" w:rsidP="007F3551">
      <w:pPr>
        <w:ind w:firstLine="420"/>
      </w:pPr>
      <w:r>
        <w:rPr>
          <w:rFonts w:hint="eastAsia"/>
        </w:rPr>
        <w:t>系统主要为</w:t>
      </w:r>
      <w:r w:rsidR="00AE69C3">
        <w:rPr>
          <w:rFonts w:hint="eastAsia"/>
        </w:rPr>
        <w:t>一个前端与用户交互的应用界面，存储数据采用数据库和文件管理结合的形式。</w:t>
      </w:r>
      <w:r w:rsidR="00E01585">
        <w:rPr>
          <w:rFonts w:hint="eastAsia"/>
        </w:rPr>
        <w:t>用户通过</w:t>
      </w:r>
      <w:proofErr w:type="gramStart"/>
      <w:r w:rsidR="00E01585">
        <w:rPr>
          <w:rFonts w:hint="eastAsia"/>
        </w:rPr>
        <w:t>键鼠操作</w:t>
      </w:r>
      <w:proofErr w:type="gramEnd"/>
      <w:r w:rsidR="00E01585">
        <w:rPr>
          <w:rFonts w:hint="eastAsia"/>
        </w:rPr>
        <w:t>与应用界面交互，进行数据的读取、保存</w:t>
      </w:r>
      <w:r w:rsidR="009F3208">
        <w:rPr>
          <w:rFonts w:hint="eastAsia"/>
        </w:rPr>
        <w:t>；</w:t>
      </w:r>
      <w:r w:rsidR="002A3894">
        <w:rPr>
          <w:rFonts w:hint="eastAsia"/>
        </w:rPr>
        <w:t>对地理数据进行在图层、图形进行编辑修改，</w:t>
      </w:r>
      <w:r w:rsidR="009F3208">
        <w:rPr>
          <w:rFonts w:hint="eastAsia"/>
        </w:rPr>
        <w:t>对要素字段进行增删改等操作；对要素实现属性查询，暂不实现空间查询功能；</w:t>
      </w:r>
      <w:proofErr w:type="gramStart"/>
      <w:r w:rsidR="009F3208">
        <w:rPr>
          <w:rFonts w:hint="eastAsia"/>
        </w:rPr>
        <w:t>对图层进行</w:t>
      </w:r>
      <w:proofErr w:type="gramEnd"/>
      <w:r w:rsidR="009F3208">
        <w:rPr>
          <w:rFonts w:hint="eastAsia"/>
        </w:rPr>
        <w:t>多种可视化渲染，增强显示效果；同时还可以从本系统中导出图片，或输入文件，实现与其他系统的兼容效果。</w:t>
      </w:r>
    </w:p>
    <w:p w14:paraId="5EFCDE5D" w14:textId="5D4A5E97" w:rsidR="009F3208" w:rsidRPr="007F3551" w:rsidRDefault="009F3208" w:rsidP="007F3551">
      <w:pPr>
        <w:ind w:firstLine="420"/>
      </w:pPr>
      <w:r>
        <w:rPr>
          <w:rFonts w:hint="eastAsia"/>
        </w:rPr>
        <w:t>软件目标平台为Windows平台，开发环境为Visual</w:t>
      </w:r>
      <w:r>
        <w:t xml:space="preserve"> </w:t>
      </w:r>
      <w:r>
        <w:rPr>
          <w:rFonts w:hint="eastAsia"/>
        </w:rPr>
        <w:t>Studio</w:t>
      </w:r>
      <w:r>
        <w:t xml:space="preserve"> </w:t>
      </w:r>
      <w:r>
        <w:rPr>
          <w:rFonts w:hint="eastAsia"/>
        </w:rPr>
        <w:t>，使用基于.</w:t>
      </w:r>
      <w:r>
        <w:t>Net Framework</w:t>
      </w:r>
      <w:r>
        <w:rPr>
          <w:rFonts w:hint="eastAsia"/>
        </w:rPr>
        <w:t>的C#语言，项目通过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平台共享协作，内容部分参考《软件工程》课程内容，及其他地理信息系统软件的相关内容。</w:t>
      </w:r>
    </w:p>
    <w:p w14:paraId="30E5D8E6" w14:textId="2705AFA6" w:rsidR="00F56F5C" w:rsidRDefault="00CB5A41" w:rsidP="00CB5A41">
      <w:pPr>
        <w:pStyle w:val="1"/>
      </w:pPr>
      <w:bookmarkStart w:id="1" w:name="_Toc38537815"/>
      <w:r>
        <w:rPr>
          <w:rFonts w:hint="eastAsia"/>
        </w:rPr>
        <w:t>二、</w:t>
      </w:r>
      <w:r w:rsidR="00F56F5C">
        <w:rPr>
          <w:rFonts w:hint="eastAsia"/>
        </w:rPr>
        <w:t>术语表</w:t>
      </w:r>
      <w:bookmarkEnd w:id="1"/>
    </w:p>
    <w:p w14:paraId="20304760" w14:textId="77777777" w:rsidR="00CB5A41" w:rsidRPr="00CB5A41" w:rsidRDefault="00CB5A41" w:rsidP="00CB5A41"/>
    <w:p w14:paraId="29F53111" w14:textId="772F0011" w:rsidR="00CD50E7" w:rsidRDefault="00CB5A41" w:rsidP="00CB5A41">
      <w:pPr>
        <w:pStyle w:val="1"/>
      </w:pPr>
      <w:bookmarkStart w:id="2" w:name="_Toc38537816"/>
      <w:r>
        <w:rPr>
          <w:rFonts w:hint="eastAsia"/>
        </w:rPr>
        <w:t>三、用例</w:t>
      </w:r>
      <w:bookmarkEnd w:id="2"/>
    </w:p>
    <w:p w14:paraId="17BA5BA3" w14:textId="7D7462D7" w:rsidR="00EF21E9" w:rsidRDefault="00EF21E9" w:rsidP="00CB5A41">
      <w:r>
        <w:rPr>
          <w:noProof/>
        </w:rPr>
        <w:drawing>
          <wp:inline distT="0" distB="0" distL="0" distR="0" wp14:anchorId="41DFE85D" wp14:editId="677137BE">
            <wp:extent cx="5276215" cy="230505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2305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BEE371" w14:textId="77777777" w:rsidR="00830C94" w:rsidRDefault="00830C94" w:rsidP="00CB5A41"/>
    <w:p w14:paraId="7DCEEF04" w14:textId="77777777" w:rsidR="00830C94" w:rsidRDefault="00830C94" w:rsidP="00CB5A41"/>
    <w:p w14:paraId="17209CC0" w14:textId="06B46804" w:rsidR="00EF21E9" w:rsidRDefault="00830C94" w:rsidP="00CB5A41">
      <w:r>
        <w:rPr>
          <w:noProof/>
        </w:rPr>
        <w:lastRenderedPageBreak/>
        <w:drawing>
          <wp:inline distT="0" distB="0" distL="0" distR="0" wp14:anchorId="6998E5D4" wp14:editId="65FBBF4E">
            <wp:extent cx="5276215" cy="2952115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2952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20702CC" w14:textId="123F6FA7" w:rsidR="00830C94" w:rsidRDefault="00830C94" w:rsidP="00CB5A41"/>
    <w:p w14:paraId="26AB27BF" w14:textId="77777777" w:rsidR="00830C94" w:rsidRDefault="00830C94" w:rsidP="00CB5A41">
      <w:pPr>
        <w:rPr>
          <w:rFonts w:hint="eastAsia"/>
        </w:rPr>
      </w:pPr>
    </w:p>
    <w:p w14:paraId="61229658" w14:textId="635A37EE" w:rsidR="00CB5A41" w:rsidRDefault="00507848" w:rsidP="00CB5A41">
      <w:r>
        <w:object w:dxaOrig="9870" w:dyaOrig="4005" w14:anchorId="37BFAA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8.75pt" o:ole="">
            <v:imagedata r:id="rId10" o:title=""/>
          </v:shape>
          <o:OLEObject Type="Embed" ProgID="Visio.Drawing.15" ShapeID="_x0000_i1025" DrawAspect="Content" ObjectID="_1650548009" r:id="rId11"/>
        </w:object>
      </w:r>
    </w:p>
    <w:p w14:paraId="1A46A2AF" w14:textId="7500C4BE" w:rsidR="00CD50C5" w:rsidRDefault="00CD50C5" w:rsidP="00CD50C5">
      <w:pPr>
        <w:jc w:val="center"/>
      </w:pPr>
      <w:r>
        <w:rPr>
          <w:rFonts w:hint="eastAsia"/>
        </w:rPr>
        <w:t>专题地图用例图</w:t>
      </w:r>
    </w:p>
    <w:p w14:paraId="2247E5D8" w14:textId="3B4955D4" w:rsidR="0044374F" w:rsidRDefault="0044374F" w:rsidP="00CD50C5">
      <w:pPr>
        <w:jc w:val="center"/>
      </w:pPr>
    </w:p>
    <w:p w14:paraId="14CE5224" w14:textId="4DFE3469" w:rsidR="008C7642" w:rsidRDefault="00CB5A41" w:rsidP="00CB5A41">
      <w:pPr>
        <w:pStyle w:val="1"/>
      </w:pPr>
      <w:bookmarkStart w:id="3" w:name="_Toc38537817"/>
      <w:r>
        <w:rPr>
          <w:rFonts w:hint="eastAsia"/>
        </w:rPr>
        <w:t>四、设计概述</w:t>
      </w:r>
      <w:bookmarkEnd w:id="3"/>
    </w:p>
    <w:p w14:paraId="514F7E41" w14:textId="06EE85B7" w:rsidR="0079155D" w:rsidRDefault="0079155D" w:rsidP="0079155D">
      <w:pPr>
        <w:pStyle w:val="2"/>
      </w:pPr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简述</w:t>
      </w:r>
    </w:p>
    <w:p w14:paraId="078C657F" w14:textId="0D9A5472" w:rsidR="00CB5A41" w:rsidRPr="00CB5A41" w:rsidRDefault="00830C94" w:rsidP="00CB5A41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软件总体采用面向对象的设计方法。</w:t>
      </w:r>
    </w:p>
    <w:p w14:paraId="22E28A94" w14:textId="301E6C77" w:rsidR="0079155D" w:rsidRDefault="0079155D" w:rsidP="0079155D">
      <w:pPr>
        <w:pStyle w:val="2"/>
      </w:pPr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系统结构设计</w:t>
      </w:r>
    </w:p>
    <w:p w14:paraId="62DEF909" w14:textId="7FA26B4E" w:rsidR="007F0CA7" w:rsidRDefault="007F0CA7" w:rsidP="007F0CA7">
      <w:pPr>
        <w:ind w:firstLineChars="200" w:firstLine="420"/>
        <w:rPr>
          <w:rFonts w:hint="eastAsia"/>
        </w:rPr>
      </w:pPr>
      <w:r>
        <w:rPr>
          <w:rFonts w:hint="eastAsia"/>
        </w:rPr>
        <w:t>本软件主要包括数据编辑、数据存取、专题制图、地图操作、数据查询、外部数据输入输出等子系统。</w:t>
      </w:r>
    </w:p>
    <w:p w14:paraId="2364346D" w14:textId="1224DBB2" w:rsidR="008A0FFA" w:rsidRDefault="008A0FFA" w:rsidP="007F0CA7">
      <w:pPr>
        <w:ind w:firstLineChars="200" w:firstLine="420"/>
      </w:pPr>
      <w:r w:rsidRPr="008A0FFA">
        <w:rPr>
          <w:rFonts w:hint="eastAsia"/>
        </w:rPr>
        <w:lastRenderedPageBreak/>
        <w:t>地图操作不改变数据本身，但是改变地图的显示内容。用户可通过缩放、漫游来观察重点内容，并可通过</w:t>
      </w:r>
      <w:proofErr w:type="gramStart"/>
      <w:r w:rsidRPr="008A0FFA">
        <w:rPr>
          <w:rFonts w:hint="eastAsia"/>
        </w:rPr>
        <w:t>改变图层顺序</w:t>
      </w:r>
      <w:proofErr w:type="gramEnd"/>
      <w:r w:rsidRPr="008A0FFA">
        <w:rPr>
          <w:rFonts w:hint="eastAsia"/>
        </w:rPr>
        <w:t>来改变其叠加方式。地图制图的内容由窗口内容决定，因此也必须通过地图操作来进行调整。</w:t>
      </w:r>
    </w:p>
    <w:p w14:paraId="1A33D4F8" w14:textId="65A26E09" w:rsidR="00CB5A41" w:rsidRDefault="007F0CA7" w:rsidP="007F0CA7">
      <w:pPr>
        <w:ind w:firstLineChars="200" w:firstLine="420"/>
      </w:pPr>
      <w:r w:rsidRPr="007F0CA7">
        <w:rPr>
          <w:rFonts w:hint="eastAsia"/>
        </w:rPr>
        <w:t>数据编辑子系统与数据存取子系统同为</w:t>
      </w:r>
      <w:r w:rsidRPr="007F0CA7">
        <w:t>GIS系统的数据来源，它不仅能修改所读取的数据，还能创造新的矢量数据与属性数据。数据编辑的对象既可以是要素，也可以是图层，它能灵活地对GIS数据进行调整，从而得到用户想要的数据。</w:t>
      </w:r>
    </w:p>
    <w:p w14:paraId="0F8DEC07" w14:textId="2D3F6D73" w:rsidR="007F0CA7" w:rsidRPr="00CB5A41" w:rsidRDefault="007F0CA7" w:rsidP="007F0CA7">
      <w:pPr>
        <w:ind w:firstLineChars="200" w:firstLine="420"/>
        <w:rPr>
          <w:rFonts w:hint="eastAsia"/>
        </w:rPr>
      </w:pPr>
      <w:r>
        <w:rPr>
          <w:rFonts w:hint="eastAsia"/>
        </w:rPr>
        <w:t>专题地图子系统主要用于制作专题地图，将现有数据设置为自己喜欢的风格，根据数据特点制成专题地图，以便进行相关的研究。</w:t>
      </w:r>
    </w:p>
    <w:p w14:paraId="5FCA6943" w14:textId="517DE95C" w:rsidR="0079155D" w:rsidRDefault="0079155D" w:rsidP="0079155D">
      <w:pPr>
        <w:pStyle w:val="2"/>
      </w:pPr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系统界面</w:t>
      </w:r>
    </w:p>
    <w:p w14:paraId="666E6242" w14:textId="04ADA172" w:rsidR="00CB5A41" w:rsidRDefault="00F735F4" w:rsidP="00CB5A41">
      <w:r>
        <w:rPr>
          <w:rFonts w:hint="eastAsia"/>
        </w:rPr>
        <w:t>（1）地图操作界面：</w:t>
      </w:r>
    </w:p>
    <w:p w14:paraId="141748D1" w14:textId="77777777" w:rsidR="00F735F4" w:rsidRDefault="00F735F4" w:rsidP="00CB5A41">
      <w:pPr>
        <w:rPr>
          <w:rFonts w:hint="eastAsia"/>
        </w:rPr>
      </w:pPr>
    </w:p>
    <w:p w14:paraId="7D755984" w14:textId="77777777" w:rsidR="00F735F4" w:rsidRPr="00F735F4" w:rsidRDefault="00F735F4" w:rsidP="00F200D8">
      <w:pPr>
        <w:jc w:val="center"/>
      </w:pPr>
      <w:r w:rsidRPr="00F735F4">
        <w:drawing>
          <wp:inline distT="0" distB="0" distL="0" distR="0" wp14:anchorId="5152DEF4" wp14:editId="7340193E">
            <wp:extent cx="2562225" cy="17430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817EA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点击菜单栏的“放大”或“缩小”按钮即可进入缩放模式，鼠标会变成缩放图标，此时在显示区域内点击鼠标左键会以点击点为中心放缩。另外也可通过滚动</w:t>
      </w:r>
      <w:proofErr w:type="gramStart"/>
      <w:r w:rsidRPr="00F735F4">
        <w:rPr>
          <w:rFonts w:hint="eastAsia"/>
        </w:rPr>
        <w:t>鼠标中键来</w:t>
      </w:r>
      <w:proofErr w:type="gramEnd"/>
      <w:r w:rsidRPr="00F735F4">
        <w:rPr>
          <w:rFonts w:hint="eastAsia"/>
        </w:rPr>
        <w:t>实现类似的放缩效果。</w:t>
      </w:r>
    </w:p>
    <w:p w14:paraId="5DBA2254" w14:textId="77777777" w:rsidR="00F735F4" w:rsidRPr="00F735F4" w:rsidRDefault="00F735F4" w:rsidP="00F200D8">
      <w:pPr>
        <w:jc w:val="center"/>
      </w:pPr>
      <w:r w:rsidRPr="00F735F4">
        <w:drawing>
          <wp:inline distT="0" distB="0" distL="0" distR="0" wp14:anchorId="7D156139" wp14:editId="383FB1BB">
            <wp:extent cx="2381250" cy="12192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3E4CE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漫游状态下，按住鼠标左键时鼠标会自动变成漫游图标，此时鼠标进行移动即可实现漫游。</w:t>
      </w:r>
    </w:p>
    <w:p w14:paraId="1E2D8915" w14:textId="77777777" w:rsidR="00F735F4" w:rsidRPr="00F735F4" w:rsidRDefault="00F735F4" w:rsidP="00F200D8">
      <w:pPr>
        <w:jc w:val="center"/>
      </w:pPr>
      <w:r w:rsidRPr="00F735F4">
        <w:rPr>
          <w:rFonts w:hint="eastAsia"/>
        </w:rPr>
        <w:drawing>
          <wp:inline distT="0" distB="0" distL="0" distR="0" wp14:anchorId="7E922DAB" wp14:editId="48EEF80D">
            <wp:extent cx="944962" cy="838273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23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962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35F4">
        <w:rPr>
          <w:rFonts w:hint="eastAsia"/>
        </w:rPr>
        <w:drawing>
          <wp:inline distT="0" distB="0" distL="0" distR="0" wp14:anchorId="12AED92D" wp14:editId="58CE4DA4">
            <wp:extent cx="944962" cy="838273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right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962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0A0BA" w14:textId="77777777" w:rsidR="00F735F4" w:rsidRPr="00F735F4" w:rsidRDefault="00F735F4" w:rsidP="00F200D8">
      <w:pPr>
        <w:ind w:firstLineChars="200" w:firstLine="420"/>
      </w:pPr>
      <w:proofErr w:type="gramStart"/>
      <w:r w:rsidRPr="00F735F4">
        <w:rPr>
          <w:rFonts w:hint="eastAsia"/>
        </w:rPr>
        <w:t>选中图层后</w:t>
      </w:r>
      <w:proofErr w:type="gramEnd"/>
      <w:r w:rsidRPr="00F735F4">
        <w:rPr>
          <w:rFonts w:hint="eastAsia"/>
        </w:rPr>
        <w:t>，</w:t>
      </w:r>
      <w:proofErr w:type="gramStart"/>
      <w:r w:rsidRPr="00F735F4">
        <w:rPr>
          <w:rFonts w:hint="eastAsia"/>
        </w:rPr>
        <w:t>点击图层栏</w:t>
      </w:r>
      <w:proofErr w:type="gramEnd"/>
      <w:r w:rsidRPr="00F735F4">
        <w:rPr>
          <w:rFonts w:hint="eastAsia"/>
        </w:rPr>
        <w:t>上方的“上移”、“下移”、“置顶”、“置底”按钮即可</w:t>
      </w:r>
      <w:proofErr w:type="gramStart"/>
      <w:r w:rsidRPr="00F735F4">
        <w:rPr>
          <w:rFonts w:hint="eastAsia"/>
        </w:rPr>
        <w:t>调整图层顺序</w:t>
      </w:r>
      <w:proofErr w:type="gramEnd"/>
      <w:r w:rsidRPr="00F735F4">
        <w:rPr>
          <w:rFonts w:hint="eastAsia"/>
        </w:rPr>
        <w:t>。</w:t>
      </w:r>
    </w:p>
    <w:p w14:paraId="60CECDDD" w14:textId="0F569AFB" w:rsidR="00F735F4" w:rsidRDefault="00F735F4" w:rsidP="00CB5A41"/>
    <w:p w14:paraId="08844F7A" w14:textId="56E9A8F3" w:rsidR="00F735F4" w:rsidRDefault="00F735F4" w:rsidP="00CB5A41"/>
    <w:p w14:paraId="5D0363DE" w14:textId="4F1EAE5C" w:rsidR="00F735F4" w:rsidRDefault="00F735F4" w:rsidP="00CB5A41">
      <w:r>
        <w:rPr>
          <w:rFonts w:hint="eastAsia"/>
        </w:rPr>
        <w:t>（2）数据编辑界面</w:t>
      </w:r>
    </w:p>
    <w:p w14:paraId="150A5010" w14:textId="411E2FE6" w:rsidR="00F735F4" w:rsidRPr="00F735F4" w:rsidRDefault="00F735F4" w:rsidP="00F200D8">
      <w:pPr>
        <w:jc w:val="center"/>
      </w:pPr>
      <w:r w:rsidRPr="00F735F4">
        <w:lastRenderedPageBreak/>
        <w:drawing>
          <wp:inline distT="0" distB="0" distL="0" distR="0" wp14:anchorId="4FFD9FB2" wp14:editId="61BA3F60">
            <wp:extent cx="1581150" cy="7810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E3979" w14:textId="77777777" w:rsidR="00F735F4" w:rsidRPr="00F735F4" w:rsidRDefault="00F735F4" w:rsidP="00F200D8">
      <w:pPr>
        <w:ind w:firstLineChars="200" w:firstLine="420"/>
        <w:rPr>
          <w:rFonts w:hint="eastAsia"/>
        </w:rPr>
      </w:pPr>
      <w:r w:rsidRPr="00F735F4">
        <w:rPr>
          <w:rFonts w:hint="eastAsia"/>
        </w:rPr>
        <w:t>在</w:t>
      </w:r>
      <w:proofErr w:type="gramStart"/>
      <w:r w:rsidRPr="00F735F4">
        <w:rPr>
          <w:rFonts w:hint="eastAsia"/>
        </w:rPr>
        <w:t>图层所在</w:t>
      </w:r>
      <w:proofErr w:type="gramEnd"/>
      <w:r w:rsidRPr="00F735F4">
        <w:rPr>
          <w:rFonts w:hint="eastAsia"/>
        </w:rPr>
        <w:t>区域点击鼠标右键，可打开属性表、</w:t>
      </w:r>
      <w:proofErr w:type="gramStart"/>
      <w:r w:rsidRPr="00F735F4">
        <w:rPr>
          <w:rFonts w:hint="eastAsia"/>
        </w:rPr>
        <w:t>修改图层名称</w:t>
      </w:r>
      <w:proofErr w:type="gramEnd"/>
      <w:r w:rsidRPr="00F735F4">
        <w:rPr>
          <w:rFonts w:hint="eastAsia"/>
        </w:rPr>
        <w:t>或删除图层。</w:t>
      </w:r>
    </w:p>
    <w:p w14:paraId="01DFB1A0" w14:textId="219859BE" w:rsidR="00F735F4" w:rsidRPr="00F735F4" w:rsidRDefault="00F735F4" w:rsidP="00F200D8">
      <w:pPr>
        <w:jc w:val="center"/>
        <w:rPr>
          <w:rFonts w:hint="eastAsia"/>
        </w:rPr>
      </w:pPr>
      <w:r w:rsidRPr="00F735F4">
        <w:drawing>
          <wp:inline distT="0" distB="0" distL="0" distR="0" wp14:anchorId="4FE4453B" wp14:editId="39CDA74F">
            <wp:extent cx="2028825" cy="8572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DF25B" w14:textId="77777777" w:rsidR="00F735F4" w:rsidRPr="00F735F4" w:rsidRDefault="00F735F4" w:rsidP="00F200D8">
      <w:pPr>
        <w:ind w:firstLineChars="200" w:firstLine="420"/>
        <w:rPr>
          <w:rFonts w:hint="eastAsia"/>
        </w:rPr>
      </w:pPr>
      <w:r w:rsidRPr="00F735F4">
        <w:rPr>
          <w:rFonts w:hint="eastAsia"/>
        </w:rPr>
        <w:t>在</w:t>
      </w:r>
      <w:proofErr w:type="gramStart"/>
      <w:r w:rsidRPr="00F735F4">
        <w:rPr>
          <w:rFonts w:hint="eastAsia"/>
        </w:rPr>
        <w:t>图层空白处</w:t>
      </w:r>
      <w:proofErr w:type="gramEnd"/>
      <w:r w:rsidRPr="00F735F4">
        <w:rPr>
          <w:rFonts w:hint="eastAsia"/>
        </w:rPr>
        <w:t>点击鼠标右键，可选择</w:t>
      </w:r>
      <w:proofErr w:type="gramStart"/>
      <w:r w:rsidRPr="00F735F4">
        <w:rPr>
          <w:rFonts w:hint="eastAsia"/>
        </w:rPr>
        <w:t>新建图层</w:t>
      </w:r>
      <w:proofErr w:type="gramEnd"/>
      <w:r w:rsidRPr="00F735F4">
        <w:rPr>
          <w:rFonts w:hint="eastAsia"/>
        </w:rPr>
        <w:t>。</w:t>
      </w:r>
    </w:p>
    <w:p w14:paraId="153785D9" w14:textId="27E8DCE4" w:rsidR="00F735F4" w:rsidRPr="00F735F4" w:rsidRDefault="00F735F4" w:rsidP="00F200D8">
      <w:pPr>
        <w:jc w:val="center"/>
        <w:rPr>
          <w:rFonts w:hint="eastAsia"/>
        </w:rPr>
      </w:pPr>
      <w:r w:rsidRPr="00F735F4">
        <w:drawing>
          <wp:inline distT="0" distB="0" distL="0" distR="0" wp14:anchorId="0340D2E9" wp14:editId="2DEAE891">
            <wp:extent cx="2066925" cy="210502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698E5" w14:textId="77777777" w:rsidR="00F735F4" w:rsidRPr="00F735F4" w:rsidRDefault="00F735F4" w:rsidP="00F200D8">
      <w:pPr>
        <w:ind w:firstLineChars="200" w:firstLine="420"/>
        <w:rPr>
          <w:rFonts w:hint="eastAsia"/>
        </w:rPr>
      </w:pPr>
      <w:r w:rsidRPr="00F735F4">
        <w:rPr>
          <w:rFonts w:hint="eastAsia"/>
        </w:rPr>
        <w:t>点击菜单栏“创建要素”即可增加图形。单击鼠标左键确定折点或创建点要素，双击左键创建线要素或面要素。之后可对要素进行操作，使其变成复合折线或复合面。</w:t>
      </w:r>
    </w:p>
    <w:p w14:paraId="13F45279" w14:textId="737CEC9E" w:rsidR="00F735F4" w:rsidRPr="00F735F4" w:rsidRDefault="00F735F4" w:rsidP="00F200D8">
      <w:pPr>
        <w:jc w:val="center"/>
        <w:rPr>
          <w:rFonts w:hint="eastAsia"/>
        </w:rPr>
      </w:pPr>
      <w:r w:rsidRPr="00F735F4">
        <w:drawing>
          <wp:inline distT="0" distB="0" distL="0" distR="0" wp14:anchorId="68E7EC64" wp14:editId="26A71928">
            <wp:extent cx="3076575" cy="26670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CB829" w14:textId="77777777" w:rsidR="00F735F4" w:rsidRPr="00F735F4" w:rsidRDefault="00F735F4" w:rsidP="00F200D8">
      <w:pPr>
        <w:ind w:firstLineChars="200" w:firstLine="420"/>
        <w:rPr>
          <w:rFonts w:hint="eastAsia"/>
        </w:rPr>
      </w:pPr>
      <w:r w:rsidRPr="00F735F4">
        <w:rPr>
          <w:rFonts w:hint="eastAsia"/>
        </w:rPr>
        <w:t>点击菜单栏“选择要素”即可开始选中要素。“选择要素”状态下，右键选中要素可删除图形、拖动图形、输入</w:t>
      </w:r>
      <w:proofErr w:type="gramStart"/>
      <w:r w:rsidRPr="00F735F4">
        <w:rPr>
          <w:rFonts w:hint="eastAsia"/>
        </w:rPr>
        <w:t>偏离值使</w:t>
      </w:r>
      <w:proofErr w:type="gramEnd"/>
      <w:r w:rsidRPr="00F735F4">
        <w:rPr>
          <w:rFonts w:hint="eastAsia"/>
        </w:rPr>
        <w:t>图形移动、编辑线要素和面要素的节点，并可使线要素变为复合折线或使面要素裁剪为复合面。</w:t>
      </w:r>
    </w:p>
    <w:p w14:paraId="4FB96A06" w14:textId="77777777" w:rsidR="00F200D8" w:rsidRDefault="00F735F4" w:rsidP="00F200D8">
      <w:pPr>
        <w:jc w:val="center"/>
      </w:pPr>
      <w:r w:rsidRPr="00F735F4">
        <w:lastRenderedPageBreak/>
        <w:drawing>
          <wp:inline distT="0" distB="0" distL="0" distR="0" wp14:anchorId="24649791" wp14:editId="271AF1D2">
            <wp:extent cx="2076450" cy="1028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82DF2" w14:textId="4F10B9EC" w:rsidR="00F735F4" w:rsidRPr="00F735F4" w:rsidRDefault="00F735F4" w:rsidP="00F200D8">
      <w:pPr>
        <w:ind w:firstLineChars="200" w:firstLine="420"/>
        <w:rPr>
          <w:rFonts w:hint="eastAsia"/>
        </w:rPr>
      </w:pPr>
      <w:r w:rsidRPr="00F735F4">
        <w:rPr>
          <w:rFonts w:hint="eastAsia"/>
        </w:rPr>
        <w:t>打开属性表后，可选择增加字段。</w:t>
      </w:r>
    </w:p>
    <w:p w14:paraId="2AD773AF" w14:textId="334CAAC3" w:rsidR="00F735F4" w:rsidRPr="00F735F4" w:rsidRDefault="00F735F4" w:rsidP="00F200D8">
      <w:pPr>
        <w:jc w:val="center"/>
        <w:rPr>
          <w:rFonts w:hint="eastAsia"/>
        </w:rPr>
      </w:pPr>
      <w:r w:rsidRPr="00F735F4">
        <w:drawing>
          <wp:inline distT="0" distB="0" distL="0" distR="0" wp14:anchorId="42175AFC" wp14:editId="61D7EA84">
            <wp:extent cx="2143125" cy="11144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DC117" w14:textId="77777777" w:rsidR="00F735F4" w:rsidRPr="00F735F4" w:rsidRDefault="00F735F4" w:rsidP="00F200D8">
      <w:pPr>
        <w:ind w:firstLineChars="200" w:firstLine="420"/>
        <w:rPr>
          <w:rFonts w:hint="eastAsia"/>
        </w:rPr>
      </w:pPr>
      <w:r w:rsidRPr="00F735F4">
        <w:rPr>
          <w:rFonts w:hint="eastAsia"/>
        </w:rPr>
        <w:t>选中字段后右键，可删除字段。另单击某属性值后即可进行修改。</w:t>
      </w:r>
    </w:p>
    <w:p w14:paraId="6713EB17" w14:textId="7AC74A6E" w:rsidR="00F735F4" w:rsidRDefault="00F735F4" w:rsidP="00CB5A41"/>
    <w:p w14:paraId="4A7F619C" w14:textId="76715027" w:rsidR="00C77572" w:rsidRDefault="00C77572" w:rsidP="00CB5A41">
      <w:r>
        <w:rPr>
          <w:rFonts w:hint="eastAsia"/>
        </w:rPr>
        <w:t>（3）专题地图界面：</w:t>
      </w:r>
    </w:p>
    <w:p w14:paraId="741CD1E4" w14:textId="77777777" w:rsidR="007A6E4A" w:rsidRDefault="007A6E4A" w:rsidP="00CB5A41">
      <w:pPr>
        <w:rPr>
          <w:rFonts w:hint="eastAsia"/>
        </w:rPr>
      </w:pPr>
    </w:p>
    <w:p w14:paraId="4E356305" w14:textId="1D56E2E3" w:rsidR="00C77572" w:rsidRDefault="007A6E4A" w:rsidP="00F200D8">
      <w:pPr>
        <w:ind w:firstLineChars="200" w:firstLine="420"/>
        <w:rPr>
          <w:rFonts w:hint="eastAsia"/>
        </w:rPr>
      </w:pPr>
      <w:proofErr w:type="gramStart"/>
      <w:r>
        <w:rPr>
          <w:rFonts w:hint="eastAsia"/>
        </w:rPr>
        <w:t>双击图层</w:t>
      </w:r>
      <w:proofErr w:type="gramEnd"/>
      <w:r>
        <w:rPr>
          <w:rFonts w:hint="eastAsia"/>
        </w:rPr>
        <w:t>下方的点/线/面图标，即可修改要素符号类型。</w:t>
      </w:r>
    </w:p>
    <w:p w14:paraId="25AE2D99" w14:textId="294AD0DA" w:rsidR="00C77572" w:rsidRDefault="007A6E4A" w:rsidP="00F200D8">
      <w:pPr>
        <w:jc w:val="center"/>
      </w:pPr>
      <w:r w:rsidRPr="007A6E4A">
        <w:drawing>
          <wp:inline distT="0" distB="0" distL="0" distR="0" wp14:anchorId="51CD8E8B" wp14:editId="55E25831">
            <wp:extent cx="800100" cy="4095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8001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B0018" w14:textId="7FA0EC53" w:rsidR="007A6E4A" w:rsidRDefault="007A6E4A" w:rsidP="00F200D8">
      <w:pPr>
        <w:jc w:val="center"/>
      </w:pPr>
      <w:r w:rsidRPr="007A6E4A">
        <w:drawing>
          <wp:inline distT="0" distB="0" distL="0" distR="0" wp14:anchorId="28C4E598" wp14:editId="6EDB845A">
            <wp:extent cx="3454977" cy="33337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62333" cy="334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4DEE2" w14:textId="41479DE4" w:rsidR="006C7F82" w:rsidRDefault="00F200D8" w:rsidP="00F200D8">
      <w:pPr>
        <w:ind w:firstLineChars="200" w:firstLine="420"/>
      </w:pPr>
      <w:proofErr w:type="gramStart"/>
      <w:r>
        <w:rPr>
          <w:rFonts w:hint="eastAsia"/>
        </w:rPr>
        <w:t>在图层列表</w:t>
      </w:r>
      <w:proofErr w:type="gramEnd"/>
      <w:r>
        <w:rPr>
          <w:rFonts w:hint="eastAsia"/>
        </w:rPr>
        <w:t>中右</w:t>
      </w:r>
      <w:proofErr w:type="gramStart"/>
      <w:r>
        <w:rPr>
          <w:rFonts w:hint="eastAsia"/>
        </w:rPr>
        <w:t>击图层</w:t>
      </w:r>
      <w:proofErr w:type="gramEnd"/>
      <w:r>
        <w:rPr>
          <w:rFonts w:hint="eastAsia"/>
        </w:rPr>
        <w:t>，选择要素，在显示系统里面，</w:t>
      </w:r>
      <w:r w:rsidR="006C7F82">
        <w:rPr>
          <w:rFonts w:hint="eastAsia"/>
        </w:rPr>
        <w:t>选择渲染字段和渲染方法，即可</w:t>
      </w:r>
      <w:proofErr w:type="gramStart"/>
      <w:r w:rsidR="006C7F82">
        <w:rPr>
          <w:rFonts w:hint="eastAsia"/>
        </w:rPr>
        <w:t>对图层进行</w:t>
      </w:r>
      <w:proofErr w:type="gramEnd"/>
      <w:r w:rsidR="006C7F82">
        <w:rPr>
          <w:rFonts w:hint="eastAsia"/>
        </w:rPr>
        <w:t>渲染。</w:t>
      </w:r>
    </w:p>
    <w:p w14:paraId="72BC6D74" w14:textId="02EC041D" w:rsidR="006C7F82" w:rsidRDefault="006C7F82" w:rsidP="00F200D8">
      <w:pPr>
        <w:jc w:val="center"/>
      </w:pPr>
      <w:r>
        <w:rPr>
          <w:noProof/>
        </w:rPr>
        <w:lastRenderedPageBreak/>
        <w:drawing>
          <wp:inline distT="0" distB="0" distL="0" distR="0" wp14:anchorId="263F9293" wp14:editId="3216BB23">
            <wp:extent cx="3859365" cy="2104390"/>
            <wp:effectExtent l="0" t="0" r="825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69933" cy="2110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68B53" w14:textId="55B75080" w:rsidR="006C7F82" w:rsidRDefault="006C7F82" w:rsidP="00F200D8">
      <w:pPr>
        <w:ind w:firstLineChars="200" w:firstLine="420"/>
        <w:rPr>
          <w:rFonts w:hint="eastAsia"/>
        </w:rPr>
      </w:pPr>
      <w:r>
        <w:rPr>
          <w:rFonts w:hint="eastAsia"/>
        </w:rPr>
        <w:t>右</w:t>
      </w:r>
      <w:proofErr w:type="gramStart"/>
      <w:r>
        <w:rPr>
          <w:rFonts w:hint="eastAsia"/>
        </w:rPr>
        <w:t>击图层</w:t>
      </w:r>
      <w:proofErr w:type="gramEnd"/>
      <w:r>
        <w:rPr>
          <w:rFonts w:hint="eastAsia"/>
        </w:rPr>
        <w:t>，选择标注要素，即可添加注记。</w:t>
      </w:r>
      <w:r w:rsidR="00590052">
        <w:rPr>
          <w:rFonts w:hint="eastAsia"/>
        </w:rPr>
        <w:t>或者</w:t>
      </w:r>
      <w:r w:rsidR="0012293A">
        <w:rPr>
          <w:rFonts w:hint="eastAsia"/>
        </w:rPr>
        <w:t>在主菜单的插入栏中，选择添加文本等。</w:t>
      </w:r>
    </w:p>
    <w:p w14:paraId="0B96E003" w14:textId="170ED90A" w:rsidR="0012293A" w:rsidRPr="00F735F4" w:rsidRDefault="006C7F82" w:rsidP="00CB5A41">
      <w:pPr>
        <w:rPr>
          <w:rFonts w:hint="eastAsia"/>
        </w:rPr>
      </w:pPr>
      <w:r>
        <w:rPr>
          <w:noProof/>
        </w:rPr>
        <w:drawing>
          <wp:inline distT="0" distB="0" distL="0" distR="0" wp14:anchorId="24AF10A7" wp14:editId="4ECBCAD5">
            <wp:extent cx="1922199" cy="2076450"/>
            <wp:effectExtent l="0" t="0" r="190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37839" cy="2093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00D8">
        <w:rPr>
          <w:rFonts w:hint="eastAsia"/>
        </w:rPr>
        <w:t xml:space="preserve"> </w:t>
      </w:r>
      <w:r w:rsidR="00F200D8">
        <w:t xml:space="preserve">                        </w:t>
      </w:r>
      <w:r w:rsidR="0012293A" w:rsidRPr="0012293A">
        <w:drawing>
          <wp:inline distT="0" distB="0" distL="0" distR="0" wp14:anchorId="0A699C6A" wp14:editId="07CE51D8">
            <wp:extent cx="1133475" cy="2585118"/>
            <wp:effectExtent l="0" t="0" r="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6434" r="73272" b="58244"/>
                    <a:stretch/>
                  </pic:blipFill>
                  <pic:spPr bwMode="auto">
                    <a:xfrm>
                      <a:off x="0" y="0"/>
                      <a:ext cx="1138470" cy="25965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6842AF" w14:textId="33BC7723" w:rsidR="0079155D" w:rsidRDefault="00CB5A41" w:rsidP="00CB5A41">
      <w:pPr>
        <w:pStyle w:val="2"/>
      </w:pPr>
      <w:r>
        <w:rPr>
          <w:rFonts w:hint="eastAsia"/>
        </w:rPr>
        <w:t>4.4</w:t>
      </w:r>
      <w:r>
        <w:t xml:space="preserve"> </w:t>
      </w:r>
      <w:r>
        <w:rPr>
          <w:rFonts w:hint="eastAsia"/>
        </w:rPr>
        <w:t>约束和假定</w:t>
      </w:r>
    </w:p>
    <w:p w14:paraId="6033488A" w14:textId="788C8E57" w:rsidR="00CB5A41" w:rsidRDefault="007A6E4A" w:rsidP="007A6E4A">
      <w:r>
        <w:rPr>
          <w:rFonts w:hint="eastAsia"/>
        </w:rPr>
        <w:t>（1）</w:t>
      </w:r>
      <w:r>
        <w:rPr>
          <w:rFonts w:hint="eastAsia"/>
        </w:rPr>
        <w:t>输入坐标移动图形或输入属性值时，数值的精确度为10</w:t>
      </w:r>
      <w:r>
        <w:rPr>
          <w:rFonts w:hint="eastAsia"/>
          <w:vertAlign w:val="superscript"/>
        </w:rPr>
        <w:t>-6</w:t>
      </w:r>
      <w:r>
        <w:rPr>
          <w:rFonts w:hint="eastAsia"/>
        </w:rPr>
        <w:t>。这是受float浮点型的精确度所限制的。</w:t>
      </w:r>
    </w:p>
    <w:p w14:paraId="433DA594" w14:textId="679D2D72" w:rsidR="00BB3EE4" w:rsidRPr="00BB3EE4" w:rsidRDefault="00BB3EE4" w:rsidP="007A6E4A">
      <w:pPr>
        <w:rPr>
          <w:rFonts w:hint="eastAsia"/>
        </w:rPr>
      </w:pPr>
      <w:r>
        <w:rPr>
          <w:rFonts w:hint="eastAsia"/>
        </w:rPr>
        <w:t>（2）点符号类型只包括</w:t>
      </w:r>
      <w:r w:rsidRPr="00BB3EE4">
        <w:drawing>
          <wp:inline distT="0" distB="0" distL="0" distR="0" wp14:anchorId="01820AB0" wp14:editId="0DFCD8D7">
            <wp:extent cx="1933575" cy="229164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45047" cy="242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线符号类型只包括实线和虚线；多边形符号类型只包括颜色填充。</w:t>
      </w:r>
    </w:p>
    <w:p w14:paraId="006D86A5" w14:textId="2A72B345" w:rsidR="00CB5A41" w:rsidRDefault="00CB5A41" w:rsidP="00CB5A41">
      <w:pPr>
        <w:pStyle w:val="1"/>
      </w:pPr>
      <w:r>
        <w:rPr>
          <w:rFonts w:hint="eastAsia"/>
        </w:rPr>
        <w:t>五、对象模型</w:t>
      </w:r>
    </w:p>
    <w:p w14:paraId="0D542F71" w14:textId="4FC4FB9C" w:rsidR="00CB5A41" w:rsidRDefault="00D334D7" w:rsidP="00CB5A41">
      <w:r>
        <w:rPr>
          <w:rFonts w:hint="eastAsia"/>
        </w:rPr>
        <w:t>1</w:t>
      </w:r>
      <w:r>
        <w:t>.</w:t>
      </w:r>
      <w:r>
        <w:rPr>
          <w:rFonts w:hint="eastAsia"/>
        </w:rPr>
        <w:t>地图操作子系统</w:t>
      </w:r>
    </w:p>
    <w:p w14:paraId="52F57892" w14:textId="184E37FF" w:rsidR="00D334D7" w:rsidRDefault="00D334D7" w:rsidP="00F200D8">
      <w:pPr>
        <w:jc w:val="center"/>
      </w:pPr>
      <w:r>
        <w:rPr>
          <w:noProof/>
        </w:rPr>
        <w:lastRenderedPageBreak/>
        <w:drawing>
          <wp:inline distT="0" distB="0" distL="0" distR="0" wp14:anchorId="7026048A" wp14:editId="28D47831">
            <wp:extent cx="2133600" cy="24068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0433" cy="241451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BC6F108" w14:textId="77777777" w:rsidR="000D7E5A" w:rsidRDefault="000D7E5A" w:rsidP="00CB5A41">
      <w:pPr>
        <w:rPr>
          <w:rFonts w:hint="eastAsia"/>
        </w:rPr>
      </w:pPr>
    </w:p>
    <w:p w14:paraId="400F1327" w14:textId="36AE9BC5" w:rsidR="00D334D7" w:rsidRDefault="00D334D7" w:rsidP="00CB5A41">
      <w:r>
        <w:rPr>
          <w:rFonts w:hint="eastAsia"/>
        </w:rPr>
        <w:t>2</w:t>
      </w:r>
      <w:r>
        <w:t>.</w:t>
      </w:r>
      <w:r>
        <w:rPr>
          <w:rFonts w:hint="eastAsia"/>
        </w:rPr>
        <w:t>数据编辑子系统</w:t>
      </w:r>
    </w:p>
    <w:p w14:paraId="639AAC88" w14:textId="4504F251" w:rsidR="00D334D7" w:rsidRDefault="00D334D7" w:rsidP="005D085E">
      <w:pPr>
        <w:jc w:val="center"/>
      </w:pPr>
      <w:r>
        <w:rPr>
          <w:noProof/>
        </w:rPr>
        <w:drawing>
          <wp:inline distT="0" distB="0" distL="0" distR="0" wp14:anchorId="0459562C" wp14:editId="567E4F4C">
            <wp:extent cx="2324100" cy="5565024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2952" cy="56101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9D0DD72" w14:textId="68A7FEAC" w:rsidR="00D334D7" w:rsidRDefault="00D334D7" w:rsidP="00CB5A41">
      <w:r>
        <w:rPr>
          <w:rFonts w:hint="eastAsia"/>
        </w:rPr>
        <w:lastRenderedPageBreak/>
        <w:t>3</w:t>
      </w:r>
      <w:r>
        <w:t>.</w:t>
      </w:r>
      <w:r>
        <w:rPr>
          <w:rFonts w:hint="eastAsia"/>
        </w:rPr>
        <w:t>专题地图子系统</w:t>
      </w:r>
    </w:p>
    <w:p w14:paraId="1D48AF9E" w14:textId="77EB0F6B" w:rsidR="00D334D7" w:rsidRPr="00CB5A41" w:rsidRDefault="000D7E5A" w:rsidP="005D085E">
      <w:pPr>
        <w:jc w:val="center"/>
        <w:rPr>
          <w:rFonts w:hint="eastAsia"/>
        </w:rPr>
      </w:pPr>
      <w:r w:rsidRPr="000D7E5A">
        <w:rPr>
          <w:noProof/>
        </w:rPr>
        <w:drawing>
          <wp:inline distT="0" distB="0" distL="0" distR="0" wp14:anchorId="1602E381" wp14:editId="5448622C">
            <wp:extent cx="2533650" cy="6067425"/>
            <wp:effectExtent l="0" t="0" r="0" b="9525"/>
            <wp:docPr id="25" name="图片 25" descr="C:\Users\Lenovo\AppData\Local\Temp\WeChat Files\1723da124a75333c63ecb922d51bf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Lenovo\AppData\Local\Temp\WeChat Files\1723da124a75333c63ecb922d51bf95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606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D1FDEA" w14:textId="30A394F4" w:rsidR="00CB5A41" w:rsidRDefault="00CB5A41" w:rsidP="00CB5A41">
      <w:pPr>
        <w:pStyle w:val="1"/>
      </w:pPr>
      <w:r>
        <w:rPr>
          <w:rFonts w:hint="eastAsia"/>
        </w:rPr>
        <w:t>六、对象描述</w:t>
      </w:r>
    </w:p>
    <w:p w14:paraId="1D5C94E5" w14:textId="77777777" w:rsidR="003E5F8F" w:rsidRDefault="003E5F8F" w:rsidP="003E5F8F">
      <w:r>
        <w:rPr>
          <w:rFonts w:hint="eastAsia"/>
        </w:rPr>
        <w:t>1、名称：地图</w:t>
      </w:r>
    </w:p>
    <w:p w14:paraId="03C8DD0D" w14:textId="77777777" w:rsidR="003E5F8F" w:rsidRDefault="003E5F8F" w:rsidP="003E5F8F">
      <w:r>
        <w:rPr>
          <w:rFonts w:hint="eastAsia"/>
        </w:rPr>
        <w:t>属性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418"/>
        <w:gridCol w:w="5040"/>
      </w:tblGrid>
      <w:tr w:rsidR="003E5F8F" w14:paraId="7DC1C3AB" w14:textId="77777777" w:rsidTr="00AA1FF8">
        <w:tc>
          <w:tcPr>
            <w:tcW w:w="1838" w:type="dxa"/>
          </w:tcPr>
          <w:p w14:paraId="4BD4F69E" w14:textId="77777777" w:rsidR="003E5F8F" w:rsidRDefault="003E5F8F" w:rsidP="00AA1FF8">
            <w:r>
              <w:rPr>
                <w:rFonts w:hint="eastAsia"/>
              </w:rPr>
              <w:t>属性</w:t>
            </w:r>
          </w:p>
        </w:tc>
        <w:tc>
          <w:tcPr>
            <w:tcW w:w="1418" w:type="dxa"/>
          </w:tcPr>
          <w:p w14:paraId="4405DC65" w14:textId="77777777" w:rsidR="003E5F8F" w:rsidRDefault="003E5F8F" w:rsidP="00AA1FF8">
            <w:r>
              <w:rPr>
                <w:rFonts w:hint="eastAsia"/>
              </w:rPr>
              <w:t>类型</w:t>
            </w:r>
          </w:p>
        </w:tc>
        <w:tc>
          <w:tcPr>
            <w:tcW w:w="5040" w:type="dxa"/>
          </w:tcPr>
          <w:p w14:paraId="2FE4F618" w14:textId="77777777" w:rsidR="003E5F8F" w:rsidRDefault="003E5F8F" w:rsidP="00AA1FF8">
            <w:r>
              <w:rPr>
                <w:rFonts w:hint="eastAsia"/>
              </w:rPr>
              <w:t>说明</w:t>
            </w:r>
          </w:p>
        </w:tc>
      </w:tr>
      <w:tr w:rsidR="003E5F8F" w14:paraId="70553CE8" w14:textId="77777777" w:rsidTr="00AA1FF8">
        <w:tc>
          <w:tcPr>
            <w:tcW w:w="1838" w:type="dxa"/>
          </w:tcPr>
          <w:p w14:paraId="0D7C65DE" w14:textId="77777777" w:rsidR="003E5F8F" w:rsidRDefault="003E5F8F" w:rsidP="00AA1FF8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418" w:type="dxa"/>
          </w:tcPr>
          <w:p w14:paraId="785CBB1B" w14:textId="77777777" w:rsidR="003E5F8F" w:rsidRDefault="003E5F8F" w:rsidP="00AA1FF8">
            <w:r>
              <w:t>string</w:t>
            </w:r>
          </w:p>
        </w:tc>
        <w:tc>
          <w:tcPr>
            <w:tcW w:w="5040" w:type="dxa"/>
          </w:tcPr>
          <w:p w14:paraId="1882E343" w14:textId="77777777" w:rsidR="003E5F8F" w:rsidRDefault="003E5F8F" w:rsidP="00AA1FF8">
            <w:r>
              <w:rPr>
                <w:rFonts w:hint="eastAsia"/>
              </w:rPr>
              <w:t>地图的名称</w:t>
            </w:r>
          </w:p>
        </w:tc>
      </w:tr>
      <w:tr w:rsidR="003E5F8F" w14:paraId="612C341C" w14:textId="77777777" w:rsidTr="00AA1FF8">
        <w:tc>
          <w:tcPr>
            <w:tcW w:w="1838" w:type="dxa"/>
          </w:tcPr>
          <w:p w14:paraId="110E79A2" w14:textId="77777777" w:rsidR="003E5F8F" w:rsidRDefault="003E5F8F" w:rsidP="00AA1FF8">
            <w:r>
              <w:t>rate</w:t>
            </w:r>
          </w:p>
        </w:tc>
        <w:tc>
          <w:tcPr>
            <w:tcW w:w="1418" w:type="dxa"/>
          </w:tcPr>
          <w:p w14:paraId="735CFE4F" w14:textId="77777777" w:rsidR="003E5F8F" w:rsidRDefault="003E5F8F" w:rsidP="00AA1FF8">
            <w:r>
              <w:t>int</w:t>
            </w:r>
          </w:p>
        </w:tc>
        <w:tc>
          <w:tcPr>
            <w:tcW w:w="5040" w:type="dxa"/>
          </w:tcPr>
          <w:p w14:paraId="51952152" w14:textId="77777777" w:rsidR="003E5F8F" w:rsidRDefault="003E5F8F" w:rsidP="00AA1FF8">
            <w:r>
              <w:rPr>
                <w:rFonts w:hint="eastAsia"/>
              </w:rPr>
              <w:t>地图的放缩比例</w:t>
            </w:r>
          </w:p>
        </w:tc>
      </w:tr>
      <w:tr w:rsidR="003E5F8F" w14:paraId="6E7954F2" w14:textId="77777777" w:rsidTr="00AA1FF8">
        <w:tc>
          <w:tcPr>
            <w:tcW w:w="1838" w:type="dxa"/>
          </w:tcPr>
          <w:p w14:paraId="77D7F088" w14:textId="77777777" w:rsidR="003E5F8F" w:rsidRDefault="003E5F8F" w:rsidP="00AA1FF8">
            <w:r>
              <w:t>deviation</w:t>
            </w:r>
          </w:p>
        </w:tc>
        <w:tc>
          <w:tcPr>
            <w:tcW w:w="1418" w:type="dxa"/>
          </w:tcPr>
          <w:p w14:paraId="323393DC" w14:textId="77777777" w:rsidR="003E5F8F" w:rsidRDefault="003E5F8F" w:rsidP="00AA1FF8">
            <w:proofErr w:type="spellStart"/>
            <w:r>
              <w:t>PointF</w:t>
            </w:r>
            <w:proofErr w:type="spellEnd"/>
          </w:p>
        </w:tc>
        <w:tc>
          <w:tcPr>
            <w:tcW w:w="5040" w:type="dxa"/>
          </w:tcPr>
          <w:p w14:paraId="7FBC1B89" w14:textId="77777777" w:rsidR="003E5F8F" w:rsidRDefault="003E5F8F" w:rsidP="00AA1FF8">
            <w:r>
              <w:rPr>
                <w:rFonts w:hint="eastAsia"/>
              </w:rPr>
              <w:t>地图的漫游偏移</w:t>
            </w:r>
          </w:p>
        </w:tc>
      </w:tr>
      <w:tr w:rsidR="003E5F8F" w:rsidRPr="00652993" w14:paraId="125231EA" w14:textId="77777777" w:rsidTr="00AA1FF8">
        <w:tc>
          <w:tcPr>
            <w:tcW w:w="1838" w:type="dxa"/>
          </w:tcPr>
          <w:p w14:paraId="3FBCC39F" w14:textId="77777777" w:rsidR="003E5F8F" w:rsidRDefault="003E5F8F" w:rsidP="00AA1FF8">
            <w:r>
              <w:t>layers</w:t>
            </w:r>
          </w:p>
        </w:tc>
        <w:tc>
          <w:tcPr>
            <w:tcW w:w="1418" w:type="dxa"/>
          </w:tcPr>
          <w:p w14:paraId="47A98068" w14:textId="77777777" w:rsidR="003E5F8F" w:rsidRDefault="003E5F8F" w:rsidP="00AA1FF8">
            <w:r>
              <w:rPr>
                <w:rFonts w:hint="eastAsia"/>
              </w:rPr>
              <w:t>a</w:t>
            </w:r>
            <w:r>
              <w:t>rray</w:t>
            </w:r>
          </w:p>
        </w:tc>
        <w:tc>
          <w:tcPr>
            <w:tcW w:w="5040" w:type="dxa"/>
          </w:tcPr>
          <w:p w14:paraId="4CAFE0DC" w14:textId="77777777" w:rsidR="003E5F8F" w:rsidRDefault="003E5F8F" w:rsidP="00AA1FF8">
            <w:proofErr w:type="gramStart"/>
            <w:r>
              <w:rPr>
                <w:rFonts w:hint="eastAsia"/>
              </w:rPr>
              <w:t>图层数组</w:t>
            </w:r>
            <w:proofErr w:type="gramEnd"/>
            <w:r>
              <w:rPr>
                <w:rFonts w:hint="eastAsia"/>
              </w:rPr>
              <w:t>，即所绑定</w:t>
            </w:r>
            <w:proofErr w:type="gramStart"/>
            <w:r>
              <w:rPr>
                <w:rFonts w:hint="eastAsia"/>
              </w:rPr>
              <w:t>的图层</w:t>
            </w:r>
            <w:proofErr w:type="gramEnd"/>
          </w:p>
        </w:tc>
      </w:tr>
    </w:tbl>
    <w:p w14:paraId="76519740" w14:textId="77777777" w:rsidR="003E5F8F" w:rsidRDefault="003E5F8F" w:rsidP="003E5F8F">
      <w:r>
        <w:rPr>
          <w:rFonts w:hint="eastAsia"/>
        </w:rPr>
        <w:t>方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213"/>
        <w:gridCol w:w="851"/>
        <w:gridCol w:w="2914"/>
      </w:tblGrid>
      <w:tr w:rsidR="003E5F8F" w14:paraId="7149A09D" w14:textId="77777777" w:rsidTr="00AA1FF8">
        <w:tc>
          <w:tcPr>
            <w:tcW w:w="1659" w:type="dxa"/>
          </w:tcPr>
          <w:p w14:paraId="332469C3" w14:textId="77777777" w:rsidR="003E5F8F" w:rsidRDefault="003E5F8F" w:rsidP="00AA1FF8">
            <w:r>
              <w:rPr>
                <w:rFonts w:hint="eastAsia"/>
              </w:rPr>
              <w:lastRenderedPageBreak/>
              <w:t>名称</w:t>
            </w:r>
          </w:p>
        </w:tc>
        <w:tc>
          <w:tcPr>
            <w:tcW w:w="1659" w:type="dxa"/>
          </w:tcPr>
          <w:p w14:paraId="16FA2CE4" w14:textId="77777777" w:rsidR="003E5F8F" w:rsidRDefault="003E5F8F" w:rsidP="00AA1FF8">
            <w:r>
              <w:rPr>
                <w:rFonts w:hint="eastAsia"/>
              </w:rPr>
              <w:t>参数</w:t>
            </w:r>
          </w:p>
        </w:tc>
        <w:tc>
          <w:tcPr>
            <w:tcW w:w="1213" w:type="dxa"/>
          </w:tcPr>
          <w:p w14:paraId="1698F282" w14:textId="77777777" w:rsidR="003E5F8F" w:rsidRDefault="003E5F8F" w:rsidP="00AA1FF8">
            <w:r>
              <w:rPr>
                <w:rFonts w:hint="eastAsia"/>
              </w:rPr>
              <w:t>返回类型</w:t>
            </w:r>
          </w:p>
        </w:tc>
        <w:tc>
          <w:tcPr>
            <w:tcW w:w="851" w:type="dxa"/>
          </w:tcPr>
          <w:p w14:paraId="049C2A3D" w14:textId="77777777" w:rsidR="003E5F8F" w:rsidRDefault="003E5F8F" w:rsidP="00AA1FF8">
            <w:r>
              <w:rPr>
                <w:rFonts w:hint="eastAsia"/>
              </w:rPr>
              <w:t>返回值</w:t>
            </w:r>
          </w:p>
        </w:tc>
        <w:tc>
          <w:tcPr>
            <w:tcW w:w="2914" w:type="dxa"/>
          </w:tcPr>
          <w:p w14:paraId="760D24CC" w14:textId="77777777" w:rsidR="003E5F8F" w:rsidRDefault="003E5F8F" w:rsidP="00AA1FF8">
            <w:r>
              <w:rPr>
                <w:rFonts w:hint="eastAsia"/>
              </w:rPr>
              <w:t>用途</w:t>
            </w:r>
          </w:p>
        </w:tc>
      </w:tr>
      <w:tr w:rsidR="003E5F8F" w14:paraId="7F935497" w14:textId="77777777" w:rsidTr="00AA1FF8">
        <w:tc>
          <w:tcPr>
            <w:tcW w:w="1659" w:type="dxa"/>
          </w:tcPr>
          <w:p w14:paraId="30A3A6A4" w14:textId="77777777" w:rsidR="003E5F8F" w:rsidRDefault="003E5F8F" w:rsidP="00AA1FF8">
            <w:r>
              <w:rPr>
                <w:rFonts w:hint="eastAsia"/>
              </w:rPr>
              <w:t>M</w:t>
            </w:r>
            <w:r>
              <w:t>ap</w:t>
            </w:r>
          </w:p>
        </w:tc>
        <w:tc>
          <w:tcPr>
            <w:tcW w:w="1659" w:type="dxa"/>
          </w:tcPr>
          <w:p w14:paraId="113CA1F2" w14:textId="77777777" w:rsidR="003E5F8F" w:rsidRDefault="003E5F8F" w:rsidP="00AA1FF8">
            <w:r>
              <w:rPr>
                <w:rFonts w:hint="eastAsia"/>
              </w:rPr>
              <w:t>无/文件地址、数据库地址</w:t>
            </w:r>
          </w:p>
        </w:tc>
        <w:tc>
          <w:tcPr>
            <w:tcW w:w="1213" w:type="dxa"/>
          </w:tcPr>
          <w:p w14:paraId="5E1D7583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2B321010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3A9EF7C0" w14:textId="77777777" w:rsidR="003E5F8F" w:rsidRDefault="003E5F8F" w:rsidP="00AA1FF8">
            <w:r>
              <w:rPr>
                <w:rFonts w:hint="eastAsia"/>
              </w:rPr>
              <w:t>新建一个空白地图，或从</w:t>
            </w:r>
            <w:proofErr w:type="gramStart"/>
            <w:r>
              <w:rPr>
                <w:rFonts w:hint="eastAsia"/>
              </w:rPr>
              <w:t>图层创建</w:t>
            </w:r>
            <w:proofErr w:type="gramEnd"/>
            <w:r>
              <w:rPr>
                <w:rFonts w:hint="eastAsia"/>
              </w:rPr>
              <w:t>新的地图</w:t>
            </w:r>
          </w:p>
        </w:tc>
      </w:tr>
      <w:tr w:rsidR="003E5F8F" w14:paraId="560A335F" w14:textId="77777777" w:rsidTr="00AA1FF8">
        <w:tc>
          <w:tcPr>
            <w:tcW w:w="1659" w:type="dxa"/>
          </w:tcPr>
          <w:p w14:paraId="52212EDF" w14:textId="77777777" w:rsidR="003E5F8F" w:rsidRDefault="003E5F8F" w:rsidP="00AA1FF8">
            <w:r>
              <w:rPr>
                <w:rFonts w:hint="eastAsia"/>
              </w:rPr>
              <w:t>~Map</w:t>
            </w:r>
          </w:p>
        </w:tc>
        <w:tc>
          <w:tcPr>
            <w:tcW w:w="1659" w:type="dxa"/>
          </w:tcPr>
          <w:p w14:paraId="5E101154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1213" w:type="dxa"/>
          </w:tcPr>
          <w:p w14:paraId="2975A812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21BD8B3D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7F936EAF" w14:textId="77777777" w:rsidR="003E5F8F" w:rsidRDefault="003E5F8F" w:rsidP="00AA1FF8">
            <w:r>
              <w:rPr>
                <w:rFonts w:hint="eastAsia"/>
              </w:rPr>
              <w:t>释放资源</w:t>
            </w:r>
          </w:p>
        </w:tc>
      </w:tr>
      <w:tr w:rsidR="003E5F8F" w14:paraId="1C50AD01" w14:textId="77777777" w:rsidTr="00AA1FF8">
        <w:tc>
          <w:tcPr>
            <w:tcW w:w="1659" w:type="dxa"/>
          </w:tcPr>
          <w:p w14:paraId="6061B0D5" w14:textId="77777777" w:rsidR="003E5F8F" w:rsidRDefault="003E5F8F" w:rsidP="00AA1FF8">
            <w:r>
              <w:t>move</w:t>
            </w:r>
          </w:p>
        </w:tc>
        <w:tc>
          <w:tcPr>
            <w:tcW w:w="1659" w:type="dxa"/>
          </w:tcPr>
          <w:p w14:paraId="1EC9B5BF" w14:textId="77777777" w:rsidR="003E5F8F" w:rsidRDefault="003E5F8F" w:rsidP="00AA1FF8">
            <w:proofErr w:type="spellStart"/>
            <w:r>
              <w:t>PointF</w:t>
            </w:r>
            <w:proofErr w:type="spellEnd"/>
          </w:p>
        </w:tc>
        <w:tc>
          <w:tcPr>
            <w:tcW w:w="1213" w:type="dxa"/>
          </w:tcPr>
          <w:p w14:paraId="3B4E161C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3DB31314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19EFB71E" w14:textId="77777777" w:rsidR="003E5F8F" w:rsidRDefault="003E5F8F" w:rsidP="00AA1FF8">
            <w:r>
              <w:rPr>
                <w:rFonts w:hint="eastAsia"/>
              </w:rPr>
              <w:t>地图进行漫游时改变偏移值d</w:t>
            </w:r>
            <w:r>
              <w:t>eviation</w:t>
            </w:r>
          </w:p>
        </w:tc>
      </w:tr>
      <w:tr w:rsidR="003E5F8F" w14:paraId="280A35ED" w14:textId="77777777" w:rsidTr="00AA1FF8">
        <w:tc>
          <w:tcPr>
            <w:tcW w:w="1659" w:type="dxa"/>
          </w:tcPr>
          <w:p w14:paraId="5E09AE31" w14:textId="77777777" w:rsidR="003E5F8F" w:rsidRDefault="003E5F8F" w:rsidP="00AA1FF8">
            <w:proofErr w:type="spellStart"/>
            <w:r>
              <w:t>changeRate</w:t>
            </w:r>
            <w:proofErr w:type="spellEnd"/>
          </w:p>
        </w:tc>
        <w:tc>
          <w:tcPr>
            <w:tcW w:w="1659" w:type="dxa"/>
          </w:tcPr>
          <w:p w14:paraId="346C7BCC" w14:textId="77777777" w:rsidR="003E5F8F" w:rsidRDefault="003E5F8F" w:rsidP="00AA1FF8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213" w:type="dxa"/>
          </w:tcPr>
          <w:p w14:paraId="40D60D76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6ECF453A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209FA85A" w14:textId="77777777" w:rsidR="003E5F8F" w:rsidRDefault="003E5F8F" w:rsidP="00AA1FF8">
            <w:r>
              <w:rPr>
                <w:rFonts w:hint="eastAsia"/>
              </w:rPr>
              <w:t>地图进行放缩时改变显示比例尺</w:t>
            </w:r>
          </w:p>
        </w:tc>
      </w:tr>
      <w:tr w:rsidR="003E5F8F" w14:paraId="34E3BFE9" w14:textId="77777777" w:rsidTr="00AA1FF8">
        <w:tc>
          <w:tcPr>
            <w:tcW w:w="1659" w:type="dxa"/>
          </w:tcPr>
          <w:p w14:paraId="2AC3858A" w14:textId="77777777" w:rsidR="003E5F8F" w:rsidRDefault="003E5F8F" w:rsidP="00AA1FF8">
            <w:proofErr w:type="spellStart"/>
            <w:r>
              <w:t>changeOrder</w:t>
            </w:r>
            <w:proofErr w:type="spellEnd"/>
          </w:p>
        </w:tc>
        <w:tc>
          <w:tcPr>
            <w:tcW w:w="1659" w:type="dxa"/>
          </w:tcPr>
          <w:p w14:paraId="29E6BAB4" w14:textId="77777777" w:rsidR="003E5F8F" w:rsidRDefault="003E5F8F" w:rsidP="00AA1FF8">
            <w:r>
              <w:rPr>
                <w:rFonts w:hint="eastAsia"/>
              </w:rPr>
              <w:t>a</w:t>
            </w:r>
            <w:r>
              <w:t>rray</w:t>
            </w:r>
          </w:p>
        </w:tc>
        <w:tc>
          <w:tcPr>
            <w:tcW w:w="1213" w:type="dxa"/>
          </w:tcPr>
          <w:p w14:paraId="13954E61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61ECA18C" w14:textId="77777777" w:rsidR="003E5F8F" w:rsidRDefault="003E5F8F" w:rsidP="00AA1FF8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4DFE6E8C" w14:textId="77777777" w:rsidR="003E5F8F" w:rsidRDefault="003E5F8F" w:rsidP="00AA1FF8">
            <w:proofErr w:type="gramStart"/>
            <w:r>
              <w:rPr>
                <w:rFonts w:hint="eastAsia"/>
              </w:rPr>
              <w:t>改变图层的</w:t>
            </w:r>
            <w:proofErr w:type="gramEnd"/>
            <w:r>
              <w:rPr>
                <w:rFonts w:hint="eastAsia"/>
              </w:rPr>
              <w:t>顺序</w:t>
            </w:r>
          </w:p>
        </w:tc>
      </w:tr>
    </w:tbl>
    <w:p w14:paraId="4F3ECFC7" w14:textId="346FA124" w:rsidR="003E5F8F" w:rsidRDefault="003E5F8F" w:rsidP="003E5F8F">
      <w:r>
        <w:t>2</w:t>
      </w:r>
      <w:r>
        <w:rPr>
          <w:rFonts w:hint="eastAsia"/>
        </w:rPr>
        <w:t>、名称：图层</w:t>
      </w:r>
    </w:p>
    <w:p w14:paraId="37B5E6B3" w14:textId="77777777" w:rsidR="003E5F8F" w:rsidRDefault="003E5F8F" w:rsidP="003E5F8F">
      <w:pPr>
        <w:rPr>
          <w:rFonts w:hint="eastAsia"/>
        </w:rPr>
      </w:pPr>
      <w:r>
        <w:rPr>
          <w:rFonts w:hint="eastAsia"/>
        </w:rPr>
        <w:t>属性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418"/>
        <w:gridCol w:w="5040"/>
      </w:tblGrid>
      <w:tr w:rsidR="003E5F8F" w14:paraId="0B4B1FCD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03FF6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29F86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ECBBE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3E5F8F" w14:paraId="3FCA49C2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FC4E7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1AC0E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282A2" w14:textId="77777777" w:rsidR="003E5F8F" w:rsidRDefault="003E5F8F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图层编号</w:t>
            </w:r>
            <w:proofErr w:type="gramEnd"/>
            <w:r>
              <w:rPr>
                <w:rFonts w:hint="eastAsia"/>
              </w:rPr>
              <w:t>，用于唯一识别</w:t>
            </w:r>
          </w:p>
        </w:tc>
      </w:tr>
      <w:tr w:rsidR="003E5F8F" w14:paraId="0BA76ED0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C6733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FF38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F7B3B" w14:textId="77777777" w:rsidR="003E5F8F" w:rsidRDefault="003E5F8F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图层名称</w:t>
            </w:r>
            <w:proofErr w:type="gramEnd"/>
            <w:r>
              <w:rPr>
                <w:rFonts w:hint="eastAsia"/>
              </w:rPr>
              <w:t>，用于用户标注</w:t>
            </w:r>
          </w:p>
        </w:tc>
      </w:tr>
      <w:tr w:rsidR="003E5F8F" w14:paraId="3D59476F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2D603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sty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9109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dictionary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F944D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样式字典，用于地图制图</w:t>
            </w:r>
          </w:p>
        </w:tc>
      </w:tr>
      <w:tr w:rsidR="003E5F8F" w14:paraId="6791D56D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631BC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featur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ECCEA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array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82220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要素数组，即所绑定的要素</w:t>
            </w:r>
          </w:p>
        </w:tc>
      </w:tr>
      <w:tr w:rsidR="003E5F8F" w14:paraId="3836C9D8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5B274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cou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BEFA5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56F2C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所包含的要素数量</w:t>
            </w:r>
          </w:p>
        </w:tc>
      </w:tr>
    </w:tbl>
    <w:p w14:paraId="28EA3BA9" w14:textId="77777777" w:rsidR="003E5F8F" w:rsidRDefault="003E5F8F" w:rsidP="003E5F8F">
      <w:pPr>
        <w:rPr>
          <w:rFonts w:hint="eastAsia"/>
        </w:rPr>
      </w:pPr>
      <w:r>
        <w:rPr>
          <w:rFonts w:hint="eastAsia"/>
        </w:rPr>
        <w:t>方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213"/>
        <w:gridCol w:w="851"/>
        <w:gridCol w:w="2914"/>
      </w:tblGrid>
      <w:tr w:rsidR="003E5F8F" w14:paraId="36C5B190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F9437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5E94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参数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441A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8A313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返回值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4FB33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用途</w:t>
            </w:r>
          </w:p>
        </w:tc>
      </w:tr>
      <w:tr w:rsidR="003E5F8F" w14:paraId="085D5F3A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9B994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Laye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13B8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/文件地址、数据库地址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699CA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6C71A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11FCA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新建</w:t>
            </w:r>
            <w:proofErr w:type="gramStart"/>
            <w:r>
              <w:rPr>
                <w:rFonts w:hint="eastAsia"/>
              </w:rPr>
              <w:t>一个图层</w:t>
            </w:r>
            <w:proofErr w:type="gramEnd"/>
          </w:p>
        </w:tc>
      </w:tr>
      <w:tr w:rsidR="003E5F8F" w14:paraId="30E4EF98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AFB8E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~Laye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3501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B269B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4D2F9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E70AA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释放资源</w:t>
            </w:r>
          </w:p>
        </w:tc>
      </w:tr>
      <w:tr w:rsidR="003E5F8F" w14:paraId="5F3BB2D6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858C8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add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2E431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Feature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92F73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2E29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DBD81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增加一个要素</w:t>
            </w:r>
          </w:p>
        </w:tc>
      </w:tr>
      <w:tr w:rsidR="003E5F8F" w14:paraId="0C900CD6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8A5B2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delete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94AF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EEE5B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AEB1A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A40AE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删除索引对应的要素</w:t>
            </w:r>
          </w:p>
        </w:tc>
      </w:tr>
    </w:tbl>
    <w:p w14:paraId="0D491502" w14:textId="77777777" w:rsidR="003E5F8F" w:rsidRDefault="003E5F8F" w:rsidP="003E5F8F">
      <w:pPr>
        <w:rPr>
          <w:rFonts w:hint="eastAsia"/>
        </w:rPr>
      </w:pPr>
    </w:p>
    <w:p w14:paraId="47B7A818" w14:textId="5A7B788F" w:rsidR="003E5F8F" w:rsidRDefault="003E5F8F" w:rsidP="003E5F8F">
      <w:pPr>
        <w:rPr>
          <w:rFonts w:hint="eastAsia"/>
        </w:rPr>
      </w:pPr>
      <w:r>
        <w:t>3</w:t>
      </w:r>
      <w:r>
        <w:rPr>
          <w:rFonts w:hint="eastAsia"/>
        </w:rPr>
        <w:t>、名称：要素</w:t>
      </w:r>
    </w:p>
    <w:p w14:paraId="6BB88DAA" w14:textId="77777777" w:rsidR="003E5F8F" w:rsidRDefault="003E5F8F" w:rsidP="003E5F8F">
      <w:pPr>
        <w:rPr>
          <w:rFonts w:hint="eastAsia"/>
        </w:rPr>
      </w:pPr>
      <w:r>
        <w:rPr>
          <w:rFonts w:hint="eastAsia"/>
        </w:rPr>
        <w:t>属性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E5F8F" w14:paraId="551CD76D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90A5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CD459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B1BF9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3E5F8F" w14:paraId="00CD26F6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64BC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26EF7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7DE6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要素编号，用于唯一识别</w:t>
            </w:r>
          </w:p>
        </w:tc>
      </w:tr>
      <w:tr w:rsidR="003E5F8F" w14:paraId="44B9BCD1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C6EA7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type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DDADB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1CEDD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识别要素的种类</w:t>
            </w:r>
          </w:p>
        </w:tc>
      </w:tr>
      <w:tr w:rsidR="003E5F8F" w14:paraId="56D22095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D712C" w14:textId="77777777" w:rsidR="003E5F8F" w:rsidRDefault="003E5F8F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patialData</w:t>
            </w:r>
            <w:proofErr w:type="spellEnd"/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B7741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array/</w:t>
            </w:r>
            <w:proofErr w:type="spellStart"/>
            <w:r>
              <w:rPr>
                <w:rFonts w:hint="eastAsia"/>
              </w:rPr>
              <w:t>PointD</w:t>
            </w:r>
            <w:proofErr w:type="spellEnd"/>
            <w:r>
              <w:rPr>
                <w:rFonts w:hint="eastAsia"/>
              </w:rPr>
              <w:t>/…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AE363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要素的矢量数据</w:t>
            </w:r>
          </w:p>
        </w:tc>
      </w:tr>
      <w:tr w:rsidR="003E5F8F" w14:paraId="7A1D0B3F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8E93E" w14:textId="77777777" w:rsidR="003E5F8F" w:rsidRDefault="003E5F8F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ttributeData</w:t>
            </w:r>
            <w:proofErr w:type="spellEnd"/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8C5B0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dictionary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4ECCB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要素的属性数据</w:t>
            </w:r>
          </w:p>
        </w:tc>
      </w:tr>
      <w:tr w:rsidR="003E5F8F" w14:paraId="50B8E4A6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5787B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deviation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BE59E" w14:textId="77777777" w:rsidR="003E5F8F" w:rsidRDefault="003E5F8F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ointF</w:t>
            </w:r>
            <w:proofErr w:type="spellEnd"/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4BD8E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要素矢量数据的偏移值</w:t>
            </w:r>
          </w:p>
        </w:tc>
      </w:tr>
    </w:tbl>
    <w:p w14:paraId="60289C01" w14:textId="77777777" w:rsidR="003E5F8F" w:rsidRDefault="003E5F8F" w:rsidP="003E5F8F">
      <w:pPr>
        <w:rPr>
          <w:rFonts w:hint="eastAsia"/>
        </w:rPr>
      </w:pPr>
      <w:r>
        <w:rPr>
          <w:rFonts w:hint="eastAsia"/>
        </w:rPr>
        <w:t>方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70"/>
        <w:gridCol w:w="2534"/>
        <w:gridCol w:w="1063"/>
        <w:gridCol w:w="1162"/>
        <w:gridCol w:w="1967"/>
      </w:tblGrid>
      <w:tr w:rsidR="003E5F8F" w14:paraId="4A7ED66F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5BB31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AFEB3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参数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9DFD6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CE12C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返回值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712F2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用途</w:t>
            </w:r>
          </w:p>
        </w:tc>
      </w:tr>
      <w:tr w:rsidR="003E5F8F" w14:paraId="6CADC05A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5385D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Featur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03209" w14:textId="77777777" w:rsidR="003E5F8F" w:rsidRDefault="003E5F8F">
            <w:pPr>
              <w:rPr>
                <w:rFonts w:hint="eastAsia"/>
              </w:rPr>
            </w:pPr>
            <w:proofErr w:type="spellStart"/>
            <w:proofErr w:type="gramStart"/>
            <w:r>
              <w:rPr>
                <w:rFonts w:hint="eastAsia"/>
              </w:rPr>
              <w:t>spationData,attributeData</w:t>
            </w:r>
            <w:proofErr w:type="spellEnd"/>
            <w:proofErr w:type="gramEnd"/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C4C9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4694B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8540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生成要素</w:t>
            </w:r>
          </w:p>
        </w:tc>
      </w:tr>
      <w:tr w:rsidR="003E5F8F" w14:paraId="58FBE709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9351A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~Featur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722C0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D06B4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6F0E6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4624D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释放资源</w:t>
            </w:r>
          </w:p>
        </w:tc>
      </w:tr>
      <w:tr w:rsidR="003E5F8F" w14:paraId="61B5DEE1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248D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mov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61EB9" w14:textId="77777777" w:rsidR="003E5F8F" w:rsidRDefault="003E5F8F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ointF</w:t>
            </w:r>
            <w:proofErr w:type="spellEnd"/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56F75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1A395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14B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改变</w:t>
            </w:r>
            <w:proofErr w:type="gramStart"/>
            <w:r>
              <w:rPr>
                <w:rFonts w:hint="eastAsia"/>
              </w:rPr>
              <w:t>偏离值</w:t>
            </w:r>
            <w:proofErr w:type="gramEnd"/>
          </w:p>
        </w:tc>
      </w:tr>
      <w:tr w:rsidR="003E5F8F" w14:paraId="546752AF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44644" w14:textId="77777777" w:rsidR="003E5F8F" w:rsidRDefault="003E5F8F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Spatial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86118" w14:textId="77777777" w:rsidR="003E5F8F" w:rsidRDefault="003E5F8F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ointF</w:t>
            </w:r>
            <w:proofErr w:type="spellEnd"/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186A5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7593B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71ED9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编辑节点</w:t>
            </w:r>
          </w:p>
        </w:tc>
      </w:tr>
      <w:tr w:rsidR="003E5F8F" w14:paraId="657F43F7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BD3FA" w14:textId="77777777" w:rsidR="003E5F8F" w:rsidRDefault="003E5F8F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ddAttribute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CD79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A88E1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1E532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2979E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增加字段</w:t>
            </w:r>
          </w:p>
        </w:tc>
      </w:tr>
      <w:tr w:rsidR="003E5F8F" w14:paraId="7E09D1AB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F4414" w14:textId="77777777" w:rsidR="003E5F8F" w:rsidRDefault="003E5F8F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Attribute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39BF2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23CDF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62C6C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31D59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删除字段</w:t>
            </w:r>
          </w:p>
        </w:tc>
      </w:tr>
      <w:tr w:rsidR="003E5F8F" w14:paraId="6338276B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D945E" w14:textId="77777777" w:rsidR="003E5F8F" w:rsidRDefault="003E5F8F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Attribute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1AEBE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98BA2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EB32C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C7959" w14:textId="77777777" w:rsidR="003E5F8F" w:rsidRDefault="003E5F8F">
            <w:pPr>
              <w:rPr>
                <w:rFonts w:hint="eastAsia"/>
              </w:rPr>
            </w:pPr>
            <w:r>
              <w:rPr>
                <w:rFonts w:hint="eastAsia"/>
              </w:rPr>
              <w:t>编辑属性值</w:t>
            </w:r>
          </w:p>
        </w:tc>
      </w:tr>
    </w:tbl>
    <w:p w14:paraId="0E961DD9" w14:textId="77777777" w:rsidR="00CB5A41" w:rsidRPr="00CB5A41" w:rsidRDefault="00CB5A41" w:rsidP="00CB5A41"/>
    <w:p w14:paraId="009B99A0" w14:textId="65DD941A" w:rsidR="008C7642" w:rsidRDefault="00CB5A41" w:rsidP="00CB5A41">
      <w:pPr>
        <w:pStyle w:val="1"/>
      </w:pPr>
      <w:r>
        <w:rPr>
          <w:rFonts w:hint="eastAsia"/>
        </w:rPr>
        <w:lastRenderedPageBreak/>
        <w:t>七、动态模型</w:t>
      </w:r>
    </w:p>
    <w:p w14:paraId="0087A2D5" w14:textId="3E708A1B" w:rsidR="00CB5A41" w:rsidRDefault="00CB5A41" w:rsidP="00CB5A41">
      <w:pPr>
        <w:pStyle w:val="2"/>
      </w:pPr>
      <w:r>
        <w:rPr>
          <w:rFonts w:hint="eastAsia"/>
        </w:rPr>
        <w:t>7.1</w:t>
      </w:r>
      <w:r>
        <w:t xml:space="preserve"> </w:t>
      </w:r>
      <w:r>
        <w:rPr>
          <w:rFonts w:hint="eastAsia"/>
        </w:rPr>
        <w:t>场景</w:t>
      </w:r>
    </w:p>
    <w:p w14:paraId="113B2F94" w14:textId="77777777" w:rsidR="007A174C" w:rsidRPr="007A174C" w:rsidRDefault="007A174C" w:rsidP="007A174C">
      <w:pPr>
        <w:ind w:firstLineChars="200" w:firstLine="420"/>
      </w:pPr>
      <w:r w:rsidRPr="007A174C">
        <w:rPr>
          <w:rFonts w:hint="eastAsia"/>
        </w:rPr>
        <w:t>场景</w:t>
      </w:r>
      <w:proofErr w:type="gramStart"/>
      <w:r w:rsidRPr="007A174C">
        <w:rPr>
          <w:rFonts w:hint="eastAsia"/>
        </w:rPr>
        <w:t>一</w:t>
      </w:r>
      <w:proofErr w:type="gramEnd"/>
      <w:r w:rsidRPr="007A174C">
        <w:rPr>
          <w:rFonts w:hint="eastAsia"/>
        </w:rPr>
        <w:t>：用户新建了一个空白的</w:t>
      </w:r>
      <w:proofErr w:type="gramStart"/>
      <w:r w:rsidRPr="007A174C">
        <w:rPr>
          <w:rFonts w:hint="eastAsia"/>
        </w:rPr>
        <w:t>面图层</w:t>
      </w:r>
      <w:proofErr w:type="gramEnd"/>
      <w:r w:rsidRPr="007A174C">
        <w:rPr>
          <w:rFonts w:hint="eastAsia"/>
        </w:rPr>
        <w:t>，然后点击“创建要素”，通过移动鼠标并点击鼠标左键绘制了一个多边形，双击鼠标左键完成绘制。之后用户点击“选择要素”，选中了多边形并右键打开菜单，选择“编辑节点”，移动了多边形一个节点的位置。再之后右键多边形选择“拖动图形”，将多边形向右上方挪动了一些位置。紧接着用户打开该图层的属性表，新建了一个字段“海拔”，点击对应位置输入了数据“</w:t>
      </w:r>
      <w:r w:rsidRPr="007A174C">
        <w:t>50”，然后删除了字段。再之后用户右键多边形选择了“删除多边形”，</w:t>
      </w:r>
      <w:proofErr w:type="gramStart"/>
      <w:r w:rsidRPr="007A174C">
        <w:t>右键图层</w:t>
      </w:r>
      <w:proofErr w:type="gramEnd"/>
      <w:r w:rsidRPr="007A174C">
        <w:t>选择了“删除图层”。最后退出程序。</w:t>
      </w:r>
    </w:p>
    <w:p w14:paraId="6278DDD7" w14:textId="6EAE11D5" w:rsidR="007A174C" w:rsidRDefault="007A174C" w:rsidP="00CB591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E7E0F18" wp14:editId="3A3C5A43">
            <wp:extent cx="3848100" cy="3021423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281" cy="303255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5C7858C" w14:textId="1A304712" w:rsidR="00EC4E8E" w:rsidRDefault="003447D9" w:rsidP="007A174C">
      <w:pPr>
        <w:ind w:firstLineChars="200" w:firstLine="420"/>
      </w:pPr>
      <w:r>
        <w:rPr>
          <w:rFonts w:hint="eastAsia"/>
        </w:rPr>
        <w:t>场景</w:t>
      </w:r>
      <w:r w:rsidR="007A174C">
        <w:rPr>
          <w:rFonts w:hint="eastAsia"/>
        </w:rPr>
        <w:t>二</w:t>
      </w:r>
      <w:r>
        <w:rPr>
          <w:rFonts w:hint="eastAsia"/>
        </w:rPr>
        <w:t>：</w:t>
      </w:r>
    </w:p>
    <w:p w14:paraId="4E8048BE" w14:textId="0EDEE03F" w:rsidR="00EC4E8E" w:rsidRDefault="003447D9" w:rsidP="00CB5A41">
      <w:r>
        <w:rPr>
          <w:rFonts w:hint="eastAsia"/>
        </w:rPr>
        <w:t>专题制图</w:t>
      </w:r>
      <w:r w:rsidR="00EC4E8E">
        <w:rPr>
          <w:rFonts w:hint="eastAsia"/>
        </w:rPr>
        <w:t>：用户可以修改要素符号类型，添加地图注记，并选择</w:t>
      </w:r>
      <w:proofErr w:type="gramStart"/>
      <w:r w:rsidR="00EC4E8E">
        <w:rPr>
          <w:rFonts w:hint="eastAsia"/>
        </w:rPr>
        <w:t>对图层进行</w:t>
      </w:r>
      <w:proofErr w:type="gramEnd"/>
      <w:r w:rsidR="00EC4E8E">
        <w:rPr>
          <w:rFonts w:hint="eastAsia"/>
        </w:rPr>
        <w:t>渲染等操作，以制作专题地图。其顺序图如下：</w:t>
      </w:r>
    </w:p>
    <w:p w14:paraId="174D9513" w14:textId="49234672" w:rsidR="00EC4E8E" w:rsidRDefault="00EC4E8E" w:rsidP="00CB5911">
      <w:pPr>
        <w:jc w:val="center"/>
      </w:pPr>
      <w:r>
        <w:rPr>
          <w:noProof/>
        </w:rPr>
        <w:lastRenderedPageBreak/>
        <w:drawing>
          <wp:inline distT="0" distB="0" distL="0" distR="0" wp14:anchorId="74447C25" wp14:editId="329DE6DA">
            <wp:extent cx="3381183" cy="372420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92266" cy="373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5EAAC" w14:textId="21E604F4" w:rsidR="007A174C" w:rsidRDefault="007A174C" w:rsidP="007A174C">
      <w:pPr>
        <w:ind w:firstLineChars="200" w:firstLine="420"/>
      </w:pPr>
      <w:r>
        <w:rPr>
          <w:rFonts w:hint="eastAsia"/>
        </w:rPr>
        <w:t>场景</w:t>
      </w:r>
      <w:r>
        <w:rPr>
          <w:rFonts w:hint="eastAsia"/>
        </w:rPr>
        <w:t>三</w:t>
      </w:r>
      <w:r>
        <w:rPr>
          <w:rFonts w:hint="eastAsia"/>
        </w:rPr>
        <w:t>：用户开始操作一个包含</w:t>
      </w:r>
      <w:proofErr w:type="gramStart"/>
      <w:r>
        <w:rPr>
          <w:rFonts w:hint="eastAsia"/>
        </w:rPr>
        <w:t>两个图层的</w:t>
      </w:r>
      <w:proofErr w:type="gramEnd"/>
      <w:r>
        <w:rPr>
          <w:rFonts w:hint="eastAsia"/>
        </w:rPr>
        <w:t>地图。他先点击了“放大”按钮，然后对准某个要素点击鼠标左键，地图放大了。之后他点击了“漫游”按钮，然后按住鼠标左键拖动地图，使地图左下角的内容居中。最后他在</w:t>
      </w:r>
      <w:proofErr w:type="gramStart"/>
      <w:r>
        <w:rPr>
          <w:rFonts w:hint="eastAsia"/>
        </w:rPr>
        <w:t>图层栏</w:t>
      </w:r>
      <w:proofErr w:type="gramEnd"/>
      <w:r>
        <w:rPr>
          <w:rFonts w:hint="eastAsia"/>
        </w:rPr>
        <w:t>点中第二个图层，点击“上移”键后使第二个图层位于最顶层，并退出了程序。</w:t>
      </w:r>
    </w:p>
    <w:p w14:paraId="69525323" w14:textId="40613D6C" w:rsidR="007A174C" w:rsidRPr="007A174C" w:rsidRDefault="007A174C" w:rsidP="00CB591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7744DAA" wp14:editId="4179BC42">
            <wp:extent cx="3164083" cy="421894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113" cy="422431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A37F26" w14:textId="42F26C2A" w:rsidR="00CB5A41" w:rsidRDefault="00CB5A41" w:rsidP="00CB5A41">
      <w:pPr>
        <w:pStyle w:val="2"/>
      </w:pPr>
      <w:r>
        <w:rPr>
          <w:rFonts w:hint="eastAsia"/>
        </w:rPr>
        <w:lastRenderedPageBreak/>
        <w:t>7.2</w:t>
      </w:r>
      <w:r>
        <w:t xml:space="preserve"> </w:t>
      </w:r>
      <w:r>
        <w:rPr>
          <w:rFonts w:hint="eastAsia"/>
        </w:rPr>
        <w:t>状态图</w:t>
      </w:r>
    </w:p>
    <w:p w14:paraId="692C5CC0" w14:textId="6CE685E2" w:rsidR="00CB5A41" w:rsidRDefault="008443E8" w:rsidP="00CB5A41">
      <w:r>
        <w:rPr>
          <w:rFonts w:hint="eastAsia"/>
        </w:rPr>
        <w:t>1</w:t>
      </w:r>
      <w:r>
        <w:t>.</w:t>
      </w:r>
      <w:r>
        <w:rPr>
          <w:rFonts w:hint="eastAsia"/>
        </w:rPr>
        <w:t>地图操作：</w:t>
      </w:r>
    </w:p>
    <w:p w14:paraId="62AB2D21" w14:textId="5862E771" w:rsidR="008443E8" w:rsidRDefault="008443E8" w:rsidP="00CB5911">
      <w:pPr>
        <w:jc w:val="center"/>
      </w:pPr>
      <w:r>
        <w:rPr>
          <w:noProof/>
        </w:rPr>
        <w:drawing>
          <wp:inline distT="0" distB="0" distL="0" distR="0" wp14:anchorId="2354A631" wp14:editId="1FC1A18E">
            <wp:extent cx="3666490" cy="314261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490" cy="3142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555C293" w14:textId="2C24C17D" w:rsidR="008443E8" w:rsidRDefault="008443E8" w:rsidP="00CB5A41">
      <w:r>
        <w:rPr>
          <w:rFonts w:hint="eastAsia"/>
        </w:rPr>
        <w:t>2</w:t>
      </w:r>
      <w:r>
        <w:t>.</w:t>
      </w:r>
      <w:r>
        <w:rPr>
          <w:rFonts w:hint="eastAsia"/>
        </w:rPr>
        <w:t>数据编辑：</w:t>
      </w:r>
    </w:p>
    <w:p w14:paraId="191FB373" w14:textId="3A32B297" w:rsidR="008443E8" w:rsidRDefault="008443E8" w:rsidP="00CB5911">
      <w:pPr>
        <w:jc w:val="center"/>
      </w:pPr>
      <w:r>
        <w:rPr>
          <w:noProof/>
        </w:rPr>
        <w:drawing>
          <wp:inline distT="0" distB="0" distL="0" distR="0" wp14:anchorId="4B74E7BE" wp14:editId="672DDC20">
            <wp:extent cx="5285740" cy="319976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3199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5FA1C14" w14:textId="5D7E8D5C" w:rsidR="003D6919" w:rsidRDefault="003D6919" w:rsidP="00CB5A41">
      <w:r>
        <w:rPr>
          <w:rFonts w:hint="eastAsia"/>
        </w:rPr>
        <w:t>3</w:t>
      </w:r>
      <w:r>
        <w:t>.</w:t>
      </w:r>
      <w:r>
        <w:rPr>
          <w:rFonts w:hint="eastAsia"/>
        </w:rPr>
        <w:t>专题地图</w:t>
      </w:r>
    </w:p>
    <w:p w14:paraId="5B01E8D9" w14:textId="790DE153" w:rsidR="003D6919" w:rsidRDefault="009777E7" w:rsidP="00CB5911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48A3081" wp14:editId="6473885F">
            <wp:extent cx="5124450" cy="38766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F40D9" w14:textId="40AD928C" w:rsidR="00CB5A41" w:rsidRDefault="00CB5A41" w:rsidP="00CB5A41">
      <w:pPr>
        <w:pStyle w:val="1"/>
      </w:pPr>
      <w:r>
        <w:rPr>
          <w:rFonts w:hint="eastAsia"/>
        </w:rPr>
        <w:t>八、非功能性需求</w:t>
      </w:r>
    </w:p>
    <w:p w14:paraId="5DDBD255" w14:textId="0235BDDE" w:rsidR="008443E8" w:rsidRDefault="008443E8" w:rsidP="008443E8">
      <w:r>
        <w:rPr>
          <w:rFonts w:hint="eastAsia"/>
        </w:rPr>
        <w:t>1</w:t>
      </w:r>
      <w:r>
        <w:t>.</w:t>
      </w:r>
      <w:r>
        <w:rPr>
          <w:rFonts w:hint="eastAsia"/>
        </w:rPr>
        <w:t>数据编辑</w:t>
      </w:r>
      <w:r w:rsidRPr="008443E8">
        <w:rPr>
          <w:rFonts w:hint="eastAsia"/>
        </w:rPr>
        <w:t>的便捷性：提供更多途径实现完成绘制，如在双击之外新增一个同样功能的按钮。</w:t>
      </w:r>
    </w:p>
    <w:p w14:paraId="45EE87AD" w14:textId="4BF55A0B" w:rsidR="008443E8" w:rsidRPr="008443E8" w:rsidRDefault="008443E8" w:rsidP="008443E8">
      <w:pPr>
        <w:rPr>
          <w:rFonts w:hint="eastAsia"/>
        </w:rPr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地图操作</w:t>
      </w:r>
      <w:r w:rsidRPr="008443E8">
        <w:rPr>
          <w:rFonts w:hint="eastAsia"/>
        </w:rPr>
        <w:t>的便捷性：提供更多途径实现完成放缩，如在放大模式下向左拖动仍然可以实现缩小。</w:t>
      </w:r>
      <w:bookmarkStart w:id="4" w:name="_GoBack"/>
      <w:bookmarkEnd w:id="4"/>
    </w:p>
    <w:sectPr w:rsidR="008443E8" w:rsidRPr="008443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FB33DC" w14:textId="77777777" w:rsidR="00DD43F3" w:rsidRDefault="00DD43F3" w:rsidP="00CD50E7">
      <w:r>
        <w:separator/>
      </w:r>
    </w:p>
  </w:endnote>
  <w:endnote w:type="continuationSeparator" w:id="0">
    <w:p w14:paraId="18DF6C37" w14:textId="77777777" w:rsidR="00DD43F3" w:rsidRDefault="00DD43F3" w:rsidP="00CD50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268C4B" w14:textId="77777777" w:rsidR="00DD43F3" w:rsidRDefault="00DD43F3" w:rsidP="00CD50E7">
      <w:r>
        <w:separator/>
      </w:r>
    </w:p>
  </w:footnote>
  <w:footnote w:type="continuationSeparator" w:id="0">
    <w:p w14:paraId="1AE9720F" w14:textId="77777777" w:rsidR="00DD43F3" w:rsidRDefault="00DD43F3" w:rsidP="00CD50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047B68"/>
    <w:multiLevelType w:val="hybridMultilevel"/>
    <w:tmpl w:val="363060D0"/>
    <w:lvl w:ilvl="0" w:tplc="C338EA62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4762"/>
    <w:rsid w:val="000D7E5A"/>
    <w:rsid w:val="0012293A"/>
    <w:rsid w:val="002A3894"/>
    <w:rsid w:val="002E5AB7"/>
    <w:rsid w:val="0033574F"/>
    <w:rsid w:val="003447D9"/>
    <w:rsid w:val="003D6919"/>
    <w:rsid w:val="003E5F8F"/>
    <w:rsid w:val="0044374F"/>
    <w:rsid w:val="00507848"/>
    <w:rsid w:val="00590052"/>
    <w:rsid w:val="005D085E"/>
    <w:rsid w:val="006965E1"/>
    <w:rsid w:val="006C7F82"/>
    <w:rsid w:val="006D2B72"/>
    <w:rsid w:val="007447D6"/>
    <w:rsid w:val="0079155D"/>
    <w:rsid w:val="007A174C"/>
    <w:rsid w:val="007A6E4A"/>
    <w:rsid w:val="007F0CA7"/>
    <w:rsid w:val="007F3551"/>
    <w:rsid w:val="00830C94"/>
    <w:rsid w:val="008443E8"/>
    <w:rsid w:val="008808FD"/>
    <w:rsid w:val="008A0FFA"/>
    <w:rsid w:val="008C7642"/>
    <w:rsid w:val="008F62F0"/>
    <w:rsid w:val="009777E7"/>
    <w:rsid w:val="009F3208"/>
    <w:rsid w:val="00AE69C3"/>
    <w:rsid w:val="00BB3EE4"/>
    <w:rsid w:val="00C04762"/>
    <w:rsid w:val="00C1474A"/>
    <w:rsid w:val="00C77572"/>
    <w:rsid w:val="00CA6FB2"/>
    <w:rsid w:val="00CB5911"/>
    <w:rsid w:val="00CB5A41"/>
    <w:rsid w:val="00CD50C5"/>
    <w:rsid w:val="00CD50E7"/>
    <w:rsid w:val="00D334D7"/>
    <w:rsid w:val="00DD43F3"/>
    <w:rsid w:val="00E01585"/>
    <w:rsid w:val="00EC4E8E"/>
    <w:rsid w:val="00EF21E9"/>
    <w:rsid w:val="00F128E2"/>
    <w:rsid w:val="00F200D8"/>
    <w:rsid w:val="00F56176"/>
    <w:rsid w:val="00F56F5C"/>
    <w:rsid w:val="00F735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11FF1D6"/>
  <w15:chartTrackingRefBased/>
  <w15:docId w15:val="{053D9A14-AD7C-43C4-835C-F01FDE5409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D2B7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D2B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15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D2B7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D2B7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6D2B7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3">
    <w:name w:val="Hyperlink"/>
    <w:basedOn w:val="a0"/>
    <w:uiPriority w:val="99"/>
    <w:unhideWhenUsed/>
    <w:rsid w:val="006D2B7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D50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D50E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D50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D50E7"/>
    <w:rPr>
      <w:sz w:val="18"/>
      <w:szCs w:val="18"/>
    </w:rPr>
  </w:style>
  <w:style w:type="paragraph" w:styleId="a8">
    <w:name w:val="List Paragraph"/>
    <w:basedOn w:val="a"/>
    <w:uiPriority w:val="34"/>
    <w:qFormat/>
    <w:rsid w:val="00CD50E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79155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3E5F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222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29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40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jpeg"/><Relationship Id="rId35" Type="http://schemas.openxmlformats.org/officeDocument/2006/relationships/image" Target="media/image28.png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8</TotalTime>
  <Pages>15</Pages>
  <Words>531</Words>
  <Characters>3033</Characters>
  <Application>Microsoft Office Word</Application>
  <DocSecurity>0</DocSecurity>
  <Lines>25</Lines>
  <Paragraphs>7</Paragraphs>
  <ScaleCrop>false</ScaleCrop>
  <Company/>
  <LinksUpToDate>false</LinksUpToDate>
  <CharactersWithSpaces>3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姜金廷</dc:creator>
  <cp:keywords/>
  <dc:description/>
  <cp:lastModifiedBy>l zj</cp:lastModifiedBy>
  <cp:revision>32</cp:revision>
  <dcterms:created xsi:type="dcterms:W3CDTF">2020-04-22T14:45:00Z</dcterms:created>
  <dcterms:modified xsi:type="dcterms:W3CDTF">2020-05-09T08:46:00Z</dcterms:modified>
</cp:coreProperties>
</file>